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D614C86" w14:textId="77777777" w:rsidR="00E67D37" w:rsidRPr="009814B2" w:rsidRDefault="00E67D37" w:rsidP="0046018C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bookmarkStart w:id="0" w:name="_Hlk178933251"/>
      <w:bookmarkEnd w:id="0"/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28C19ED3" w14:textId="77777777" w:rsidR="00E67D37" w:rsidRPr="009814B2" w:rsidRDefault="00E67D37" w:rsidP="0046018C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26F6DEF1" w14:textId="77777777" w:rsidR="00E67D37" w:rsidRPr="009814B2" w:rsidRDefault="00E67D37" w:rsidP="0046018C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67D398AB" w14:textId="77777777" w:rsidR="00E67D37" w:rsidRPr="009814B2" w:rsidRDefault="00E67D37" w:rsidP="0046018C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3B94BF26" w14:textId="77777777" w:rsidR="00E67D37" w:rsidRPr="009814B2" w:rsidRDefault="00E67D37" w:rsidP="0046018C">
      <w:pPr>
        <w:spacing w:after="24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5475E547" w14:textId="77777777" w:rsidR="00E67D37" w:rsidRPr="00A56C32" w:rsidRDefault="00E67D37" w:rsidP="0046018C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49E9B1C7" w14:textId="77777777" w:rsidR="00E67D37" w:rsidRPr="009814B2" w:rsidRDefault="00E67D37" w:rsidP="0046018C">
      <w:pPr>
        <w:widowControl w:val="0"/>
        <w:spacing w:after="0" w:line="240" w:lineRule="auto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25560918" w14:textId="77777777" w:rsidR="00E67D37" w:rsidRPr="009814B2" w:rsidRDefault="00E67D37" w:rsidP="0046018C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24"/>
          <w:szCs w:val="24"/>
          <w:lang w:bidi="ru-RU"/>
        </w:rPr>
      </w:pPr>
    </w:p>
    <w:p w14:paraId="70A7A379" w14:textId="77777777" w:rsidR="00E67D37" w:rsidRPr="009814B2" w:rsidRDefault="00E67D37" w:rsidP="0046018C">
      <w:pPr>
        <w:widowControl w:val="0"/>
        <w:spacing w:after="0" w:line="240" w:lineRule="auto"/>
        <w:jc w:val="center"/>
        <w:rPr>
          <w:rFonts w:ascii="Times New Roman" w:eastAsia="Courier New" w:hAnsi="Times New Roman" w:cs="Courier New"/>
          <w:sz w:val="32"/>
          <w:szCs w:val="24"/>
          <w:lang w:bidi="ru-RU"/>
        </w:rPr>
      </w:pPr>
    </w:p>
    <w:p w14:paraId="6A375D47" w14:textId="77777777" w:rsidR="00E67D37" w:rsidRPr="009814B2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b/>
          <w:caps/>
          <w:sz w:val="32"/>
          <w:szCs w:val="28"/>
        </w:rPr>
      </w:pPr>
      <w:r w:rsidRPr="009814B2">
        <w:rPr>
          <w:rFonts w:ascii="Times New Roman" w:hAnsi="Times New Roman"/>
          <w:b/>
          <w:caps/>
          <w:sz w:val="32"/>
          <w:szCs w:val="28"/>
        </w:rPr>
        <w:t xml:space="preserve">ОТЧЕТ </w:t>
      </w:r>
    </w:p>
    <w:p w14:paraId="6902649A" w14:textId="77777777" w:rsidR="00E67D37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о </w:t>
      </w:r>
      <w:r>
        <w:rPr>
          <w:rFonts w:ascii="Times New Roman" w:hAnsi="Times New Roman"/>
          <w:b/>
          <w:sz w:val="28"/>
          <w:szCs w:val="28"/>
        </w:rPr>
        <w:t xml:space="preserve">учебной </w:t>
      </w:r>
      <w:r w:rsidRPr="009814B2">
        <w:rPr>
          <w:rFonts w:ascii="Times New Roman" w:hAnsi="Times New Roman"/>
          <w:b/>
          <w:sz w:val="28"/>
          <w:szCs w:val="28"/>
        </w:rPr>
        <w:t>практик</w:t>
      </w:r>
      <w:r>
        <w:rPr>
          <w:rFonts w:ascii="Times New Roman" w:hAnsi="Times New Roman"/>
          <w:b/>
          <w:sz w:val="28"/>
          <w:szCs w:val="28"/>
        </w:rPr>
        <w:t>е</w:t>
      </w:r>
      <w:r w:rsidRPr="009814B2">
        <w:rPr>
          <w:rFonts w:ascii="Times New Roman" w:hAnsi="Times New Roman"/>
          <w:b/>
          <w:sz w:val="28"/>
          <w:szCs w:val="28"/>
        </w:rPr>
        <w:t xml:space="preserve">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1BDA52CC" w14:textId="77777777" w:rsidR="00E67D37" w:rsidRPr="009814B2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</w:p>
    <w:p w14:paraId="21A71056" w14:textId="77777777" w:rsidR="00E67D37" w:rsidRDefault="00E67D37" w:rsidP="0046018C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212A7DDF" w14:textId="77777777" w:rsidR="00E67D37" w:rsidRPr="009814B2" w:rsidRDefault="00E67D37" w:rsidP="0046018C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762BAA8D" w14:textId="77777777" w:rsidR="00E67D37" w:rsidRPr="00813C00" w:rsidRDefault="00E67D37" w:rsidP="0046018C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43ADB90" w14:textId="77777777" w:rsidR="00E67D37" w:rsidRPr="009814B2" w:rsidRDefault="00E67D37" w:rsidP="0046018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6105CBFF" w14:textId="4DFF0C81" w:rsidR="00E67D37" w:rsidRDefault="00E67D37" w:rsidP="0046018C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Студентка</w:t>
      </w:r>
      <w:r w:rsidRPr="00E67D37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E67D3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E67D37">
        <w:rPr>
          <w:rFonts w:ascii="Times New Roman" w:hAnsi="Times New Roman"/>
          <w:sz w:val="28"/>
          <w:szCs w:val="28"/>
        </w:rPr>
        <w:t>курса</w:t>
      </w:r>
      <w:r w:rsidRPr="00E67D37">
        <w:rPr>
          <w:rFonts w:ascii="Times New Roman" w:hAnsi="Times New Roman"/>
          <w:sz w:val="28"/>
          <w:szCs w:val="28"/>
          <w:u w:val="single"/>
        </w:rPr>
        <w:t xml:space="preserve">  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366FE7AE" w14:textId="77777777" w:rsidR="00E67D37" w:rsidRPr="006229C9" w:rsidRDefault="00E67D37" w:rsidP="0046018C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7E17C337" w14:textId="77777777" w:rsidR="00E67D37" w:rsidRPr="001B144E" w:rsidRDefault="00E67D37" w:rsidP="0046018C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0A92058" w14:textId="77777777" w:rsidR="00E67D37" w:rsidRDefault="00E67D37" w:rsidP="0046018C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234ACA7B" w14:textId="0442EB84" w:rsidR="00E67D37" w:rsidRPr="004570F9" w:rsidRDefault="00E67D37" w:rsidP="0046018C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Сметанник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настасия Алексее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07468390" w14:textId="77777777" w:rsidR="00E67D37" w:rsidRPr="009814B2" w:rsidRDefault="00E67D37" w:rsidP="0046018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3731EB9A" w14:textId="77777777" w:rsidR="00E67D37" w:rsidRDefault="00E67D37" w:rsidP="0046018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112846F1" w14:textId="77777777" w:rsidR="00E67D37" w:rsidRDefault="00E67D37" w:rsidP="0046018C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13656C7" w14:textId="77777777" w:rsidR="00E67D37" w:rsidRDefault="00E67D37" w:rsidP="0046018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2CABF838" w14:textId="77777777" w:rsidR="00E67D37" w:rsidRPr="001B144E" w:rsidRDefault="00E67D37" w:rsidP="0046018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C5E53B5" w14:textId="77777777" w:rsidR="00E67D37" w:rsidRDefault="00E67D37" w:rsidP="0046018C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29BE3F04" w14:textId="77777777" w:rsidR="00E67D37" w:rsidRPr="009814B2" w:rsidRDefault="00E67D37" w:rsidP="0046018C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02844463" w14:textId="77777777" w:rsidR="00E67D37" w:rsidRDefault="00E67D37" w:rsidP="0046018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27404BD4" w14:textId="77777777" w:rsidR="00E67D37" w:rsidRDefault="00E67D37" w:rsidP="0046018C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8A9D0E4" w14:textId="77777777" w:rsidR="00E67D37" w:rsidRDefault="00E67D37" w:rsidP="0046018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55BFB99B" w14:textId="77777777" w:rsidR="00E67D37" w:rsidRDefault="00E67D37" w:rsidP="0046018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7405609" w14:textId="77777777" w:rsidR="00E67D37" w:rsidRDefault="00E67D37" w:rsidP="0046018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A31723C" w14:textId="77777777" w:rsidR="00E67D37" w:rsidRDefault="00E67D37" w:rsidP="0046018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8E4242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15F82EE8" w14:textId="77777777" w:rsidR="00E67D37" w:rsidRDefault="00E67D37" w:rsidP="0046018C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6D2C3C37" w14:textId="77777777" w:rsidR="00E67D37" w:rsidRDefault="00E67D37" w:rsidP="0046018C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</w:p>
    <w:p w14:paraId="550F0430" w14:textId="77777777" w:rsidR="00E67D37" w:rsidRDefault="00E67D37" w:rsidP="0046018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3C20892B" w14:textId="77777777" w:rsidR="00E67D37" w:rsidRDefault="00E67D37" w:rsidP="0046018C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73B0765" w14:textId="77777777" w:rsidR="00E67D37" w:rsidRDefault="00E67D37" w:rsidP="0046018C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3E978030" w14:textId="77777777" w:rsidR="00E67D37" w:rsidRDefault="00E67D37" w:rsidP="0046018C">
      <w:pPr>
        <w:spacing w:after="0" w:line="240" w:lineRule="auto"/>
        <w:rPr>
          <w:rFonts w:ascii="Times New Roman" w:hAnsi="Times New Roman"/>
          <w:sz w:val="24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Итоговая оценка по </w:t>
      </w:r>
      <w:proofErr w:type="gramStart"/>
      <w:r>
        <w:rPr>
          <w:rFonts w:ascii="Times New Roman" w:hAnsi="Times New Roman"/>
          <w:sz w:val="28"/>
          <w:szCs w:val="24"/>
        </w:rPr>
        <w:t>практике</w:t>
      </w:r>
      <w:r>
        <w:rPr>
          <w:rFonts w:ascii="Times New Roman" w:hAnsi="Times New Roman"/>
          <w:sz w:val="32"/>
          <w:szCs w:val="28"/>
        </w:rPr>
        <w:t xml:space="preserve"> </w:t>
      </w:r>
      <w:r>
        <w:rPr>
          <w:rFonts w:ascii="Times New Roman" w:hAnsi="Times New Roman"/>
          <w:sz w:val="36"/>
          <w:szCs w:val="32"/>
        </w:rPr>
        <w:t xml:space="preserve"> </w:t>
      </w:r>
      <w:r>
        <w:rPr>
          <w:rFonts w:ascii="Times New Roman" w:hAnsi="Times New Roman"/>
          <w:sz w:val="32"/>
          <w:szCs w:val="32"/>
        </w:rPr>
        <w:t>_</w:t>
      </w:r>
      <w:proofErr w:type="gramEnd"/>
      <w:r>
        <w:rPr>
          <w:rFonts w:ascii="Times New Roman" w:hAnsi="Times New Roman"/>
          <w:sz w:val="32"/>
          <w:szCs w:val="32"/>
        </w:rPr>
        <w:t>__________________________________</w:t>
      </w:r>
    </w:p>
    <w:p w14:paraId="551D8AC0" w14:textId="77777777" w:rsidR="00E67D37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6960D55E" w14:textId="77777777" w:rsidR="00E67D37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42E66D63" w14:textId="77777777" w:rsidR="00E67D37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CFF3A92" w14:textId="77777777" w:rsidR="00E67D37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0676B115" w14:textId="77777777" w:rsidR="00E67D37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7EF9CB2E" w14:textId="261E2A43" w:rsidR="00E67D37" w:rsidRDefault="00E67D37" w:rsidP="003B615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2024</w:t>
      </w:r>
    </w:p>
    <w:p w14:paraId="05F0D614" w14:textId="77777777" w:rsidR="003B615B" w:rsidRDefault="003B615B" w:rsidP="003B615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  <w:sectPr w:rsidR="003B615B" w:rsidSect="002A6191">
          <w:footerReference w:type="default" r:id="rId8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E481AA3" w14:textId="60966D6D" w:rsidR="003B615B" w:rsidRPr="003B615B" w:rsidRDefault="003B615B" w:rsidP="003B615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527A96E1" w14:textId="77777777" w:rsidR="00E67D37" w:rsidRPr="0045504E" w:rsidRDefault="00E67D37" w:rsidP="0046018C">
      <w:pPr>
        <w:spacing w:after="120"/>
        <w:jc w:val="center"/>
        <w:rPr>
          <w:rFonts w:ascii="Times New Roman" w:hAnsi="Times New Roman"/>
          <w:b/>
          <w:sz w:val="32"/>
          <w:szCs w:val="28"/>
        </w:rPr>
      </w:pPr>
      <w:r w:rsidRPr="0045504E">
        <w:rPr>
          <w:rFonts w:ascii="Times New Roman" w:hAnsi="Times New Roman"/>
          <w:b/>
          <w:sz w:val="32"/>
          <w:szCs w:val="28"/>
        </w:rPr>
        <w:lastRenderedPageBreak/>
        <w:t xml:space="preserve">ЗАДАНИЕ </w:t>
      </w:r>
    </w:p>
    <w:p w14:paraId="43FB1B0B" w14:textId="77777777" w:rsidR="00E67D37" w:rsidRPr="0045504E" w:rsidRDefault="00E67D37" w:rsidP="0046018C">
      <w:pPr>
        <w:spacing w:after="360"/>
        <w:jc w:val="center"/>
        <w:rPr>
          <w:rFonts w:ascii="Times New Roman" w:hAnsi="Times New Roman"/>
          <w:sz w:val="28"/>
          <w:szCs w:val="28"/>
          <w:vertAlign w:val="subscript"/>
        </w:rPr>
      </w:pPr>
      <w:r>
        <w:rPr>
          <w:rFonts w:ascii="Times New Roman" w:hAnsi="Times New Roman"/>
          <w:b/>
          <w:sz w:val="28"/>
          <w:szCs w:val="28"/>
        </w:rPr>
        <w:t>на учебную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у (по профилю специальности)</w:t>
      </w:r>
    </w:p>
    <w:p w14:paraId="13493EA7" w14:textId="77777777" w:rsidR="00E67D37" w:rsidRDefault="00E67D37" w:rsidP="0046018C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7BF55558" w14:textId="77777777" w:rsidR="00E67D37" w:rsidRPr="009814B2" w:rsidRDefault="00E67D37" w:rsidP="0046018C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0DD81884" w14:textId="77777777" w:rsidR="00E67D37" w:rsidRDefault="00E67D37" w:rsidP="0046018C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</w:p>
    <w:p w14:paraId="36314A0F" w14:textId="77777777" w:rsidR="00E67D37" w:rsidRPr="00813C00" w:rsidRDefault="00E67D37" w:rsidP="0046018C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BF2ED94" w14:textId="77777777" w:rsidR="00E67D37" w:rsidRDefault="00E67D37" w:rsidP="0046018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51910F38" w14:textId="77777777" w:rsidR="00E67D37" w:rsidRPr="00983509" w:rsidRDefault="00E67D37" w:rsidP="0046018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</w:p>
    <w:p w14:paraId="4501C9FC" w14:textId="76CEA4E1" w:rsidR="00E67D37" w:rsidRDefault="00E67D37" w:rsidP="0046018C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Студентка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E67D37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 w:rsidRPr="00E67D3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E67D37">
        <w:rPr>
          <w:rFonts w:ascii="Times New Roman" w:hAnsi="Times New Roman"/>
          <w:sz w:val="28"/>
          <w:szCs w:val="28"/>
        </w:rPr>
        <w:t>курса</w:t>
      </w:r>
      <w:r w:rsidRPr="00E67D37">
        <w:rPr>
          <w:rFonts w:ascii="Times New Roman" w:hAnsi="Times New Roman"/>
          <w:sz w:val="28"/>
          <w:szCs w:val="28"/>
          <w:u w:val="single"/>
        </w:rPr>
        <w:t xml:space="preserve">  42919/2  </w:t>
      </w:r>
      <w:r w:rsidRPr="00E67D37">
        <w:rPr>
          <w:rFonts w:ascii="Times New Roman" w:hAnsi="Times New Roman"/>
          <w:sz w:val="28"/>
          <w:szCs w:val="28"/>
        </w:rPr>
        <w:t>группы</w:t>
      </w:r>
    </w:p>
    <w:p w14:paraId="70AE9EF0" w14:textId="77777777" w:rsidR="00E67D37" w:rsidRPr="006229C9" w:rsidRDefault="00E67D37" w:rsidP="0046018C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76144795" w14:textId="77777777" w:rsidR="00E67D37" w:rsidRPr="001B144E" w:rsidRDefault="00E67D37" w:rsidP="0046018C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030B1CA3" w14:textId="788454A2" w:rsidR="00E67D37" w:rsidRPr="004570F9" w:rsidRDefault="00E67D37" w:rsidP="0046018C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Сметанник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настасия Алексее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5C565648" w14:textId="77777777" w:rsidR="00E67D37" w:rsidRPr="009814B2" w:rsidRDefault="00E67D37" w:rsidP="0046018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7738E36B" w14:textId="77777777" w:rsidR="00E67D37" w:rsidRDefault="00E67D37" w:rsidP="0046018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5C7979DA" w14:textId="77777777" w:rsidR="00E67D37" w:rsidRDefault="00E67D37" w:rsidP="0046018C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>
        <w:rPr>
          <w:rFonts w:ascii="Times New Roman" w:hAnsi="Times New Roman"/>
          <w:sz w:val="28"/>
          <w:szCs w:val="24"/>
        </w:rPr>
        <w:t>:</w:t>
      </w:r>
      <w:r>
        <w:rPr>
          <w:rFonts w:ascii="Times New Roman" w:hAnsi="Times New Roman"/>
          <w:szCs w:val="20"/>
          <w:u w:val="single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3B44954F" w14:textId="77777777" w:rsidR="00E67D37" w:rsidRDefault="00E67D37" w:rsidP="0046018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(наименование и адрес организации)</w:t>
      </w:r>
    </w:p>
    <w:p w14:paraId="5120CDDE" w14:textId="77777777" w:rsidR="00E67D37" w:rsidRDefault="00E67D37" w:rsidP="0046018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2869324" w14:textId="77777777" w:rsidR="00E67D37" w:rsidRDefault="00E67D37" w:rsidP="0046018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2FC7AF96" w14:textId="77777777" w:rsidR="00E67D37" w:rsidRDefault="00E67D37" w:rsidP="0046018C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1AA7C95D" w14:textId="77777777" w:rsidR="00E67D37" w:rsidRDefault="00E67D37" w:rsidP="0046018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31E4AD48" w14:textId="77777777" w:rsidR="00E67D37" w:rsidRDefault="00E67D37" w:rsidP="0046018C">
      <w:pPr>
        <w:spacing w:after="0" w:line="240" w:lineRule="auto"/>
        <w:jc w:val="center"/>
        <w:rPr>
          <w:rFonts w:ascii="Times New Roman" w:hAnsi="Times New Roman"/>
          <w:bCs/>
          <w:iCs/>
          <w:sz w:val="28"/>
          <w:szCs w:val="28"/>
        </w:rPr>
      </w:pPr>
    </w:p>
    <w:p w14:paraId="2CD87B59" w14:textId="77777777" w:rsidR="00E67D37" w:rsidRPr="00BD0C91" w:rsidRDefault="00E67D37" w:rsidP="0046018C">
      <w:pPr>
        <w:spacing w:after="0" w:line="240" w:lineRule="auto"/>
        <w:jc w:val="center"/>
        <w:rPr>
          <w:rFonts w:ascii="Times New Roman" w:hAnsi="Times New Roman"/>
          <w:bCs/>
          <w:iCs/>
          <w:sz w:val="16"/>
          <w:szCs w:val="16"/>
        </w:rPr>
      </w:pPr>
    </w:p>
    <w:p w14:paraId="0800D728" w14:textId="77777777" w:rsidR="00E67D37" w:rsidRPr="00BD0C91" w:rsidRDefault="00E67D37" w:rsidP="0046018C">
      <w:pPr>
        <w:spacing w:after="0" w:line="240" w:lineRule="auto"/>
        <w:jc w:val="both"/>
        <w:rPr>
          <w:rFonts w:ascii="Times New Roman" w:hAnsi="Times New Roman"/>
          <w:i/>
          <w:sz w:val="28"/>
          <w:szCs w:val="28"/>
        </w:rPr>
      </w:pPr>
      <w:r w:rsidRPr="0045504E">
        <w:rPr>
          <w:rFonts w:ascii="Times New Roman" w:hAnsi="Times New Roman"/>
          <w:b/>
          <w:sz w:val="28"/>
          <w:szCs w:val="28"/>
        </w:rPr>
        <w:t>Виды работ, обязательные для выполнения</w:t>
      </w:r>
      <w:r w:rsidRPr="0045504E">
        <w:rPr>
          <w:rFonts w:ascii="Times New Roman" w:hAnsi="Times New Roman"/>
          <w:sz w:val="28"/>
          <w:szCs w:val="28"/>
        </w:rPr>
        <w:t xml:space="preserve"> </w:t>
      </w:r>
      <w:r w:rsidRPr="0045504E">
        <w:rPr>
          <w:rFonts w:ascii="Times New Roman" w:hAnsi="Times New Roman"/>
          <w:i/>
          <w:sz w:val="28"/>
          <w:szCs w:val="28"/>
        </w:rPr>
        <w:t>(переносится из программы, соответствующего ПМ)</w:t>
      </w:r>
      <w:r>
        <w:rPr>
          <w:rFonts w:ascii="Times New Roman" w:hAnsi="Times New Roman"/>
          <w:i/>
          <w:sz w:val="28"/>
          <w:szCs w:val="28"/>
        </w:rPr>
        <w:t>:</w:t>
      </w:r>
    </w:p>
    <w:p w14:paraId="234ADA7F" w14:textId="77777777" w:rsidR="00E67D37" w:rsidRDefault="00E67D37" w:rsidP="0046018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09AD0020" w14:textId="77777777" w:rsidR="00E67D37" w:rsidRPr="00766152" w:rsidRDefault="00E67D37" w:rsidP="0046018C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Участие в выработке требований к программному обеспечению;</w:t>
      </w:r>
    </w:p>
    <w:p w14:paraId="4CEA71C3" w14:textId="77777777" w:rsidR="00E67D37" w:rsidRPr="00766152" w:rsidRDefault="00E67D37" w:rsidP="0046018C">
      <w:pPr>
        <w:pStyle w:val="a"/>
        <w:rPr>
          <w:rFonts w:eastAsiaTheme="minorEastAsia" w:cstheme="minorBidi"/>
          <w:sz w:val="28"/>
          <w:szCs w:val="28"/>
        </w:rPr>
      </w:pPr>
      <w:r w:rsidRPr="00766152">
        <w:rPr>
          <w:rFonts w:eastAsiaTheme="minorEastAsia" w:cstheme="minorBidi"/>
          <w:sz w:val="28"/>
          <w:szCs w:val="28"/>
        </w:rPr>
        <w:t>Стадии проектирования программного обеспечения</w:t>
      </w:r>
      <w:r>
        <w:rPr>
          <w:rFonts w:eastAsiaTheme="minorEastAsia" w:cstheme="minorBidi"/>
          <w:sz w:val="28"/>
          <w:szCs w:val="28"/>
        </w:rPr>
        <w:t xml:space="preserve">. </w:t>
      </w:r>
      <w:r w:rsidRPr="00F07BDE">
        <w:rPr>
          <w:rFonts w:eastAsiaTheme="minorEastAsia" w:cstheme="minorBidi"/>
          <w:sz w:val="28"/>
          <w:szCs w:val="28"/>
        </w:rPr>
        <w:t>Проектирование UML-диаграмм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591B3123" w14:textId="77777777" w:rsidR="00E67D37" w:rsidRPr="00766152" w:rsidRDefault="00E67D37" w:rsidP="0046018C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Конструирование пользовательского интерфейса. Разработка модулей программного обеспечения</w:t>
      </w:r>
      <w:r w:rsidRPr="00766152">
        <w:rPr>
          <w:rFonts w:eastAsiaTheme="minorEastAsia" w:cstheme="minorBidi"/>
          <w:sz w:val="28"/>
          <w:szCs w:val="28"/>
        </w:rPr>
        <w:t>;</w:t>
      </w:r>
    </w:p>
    <w:p w14:paraId="0338E9C1" w14:textId="77777777" w:rsidR="00E67D37" w:rsidRDefault="00E67D37" w:rsidP="0046018C">
      <w:pPr>
        <w:pStyle w:val="a"/>
        <w:rPr>
          <w:rFonts w:eastAsiaTheme="minorEastAsia" w:cstheme="minorBidi"/>
          <w:sz w:val="28"/>
          <w:szCs w:val="28"/>
        </w:rPr>
      </w:pPr>
      <w:r w:rsidRPr="00F07BDE">
        <w:rPr>
          <w:rFonts w:eastAsiaTheme="minorEastAsia" w:cstheme="minorBidi"/>
          <w:sz w:val="28"/>
          <w:szCs w:val="28"/>
        </w:rPr>
        <w:t>Разработка рабочего проекта и технологической документации</w:t>
      </w:r>
      <w:r>
        <w:rPr>
          <w:rFonts w:eastAsiaTheme="minorEastAsia" w:cstheme="minorBidi"/>
          <w:sz w:val="28"/>
          <w:szCs w:val="28"/>
        </w:rPr>
        <w:t>.</w:t>
      </w:r>
    </w:p>
    <w:p w14:paraId="396C4304" w14:textId="77777777" w:rsidR="00E67D37" w:rsidRPr="00766152" w:rsidRDefault="00E67D37" w:rsidP="0046018C">
      <w:pPr>
        <w:pStyle w:val="a"/>
        <w:numPr>
          <w:ilvl w:val="0"/>
          <w:numId w:val="0"/>
        </w:numPr>
        <w:ind w:left="360" w:hanging="355"/>
        <w:rPr>
          <w:rFonts w:eastAsiaTheme="minorEastAsia" w:cstheme="minorBidi"/>
          <w:sz w:val="28"/>
          <w:szCs w:val="28"/>
        </w:rPr>
      </w:pPr>
    </w:p>
    <w:p w14:paraId="0953C940" w14:textId="77777777" w:rsidR="00E67D37" w:rsidRPr="00766152" w:rsidRDefault="00E67D37" w:rsidP="0046018C">
      <w:pPr>
        <w:spacing w:after="0" w:line="240" w:lineRule="auto"/>
        <w:jc w:val="both"/>
        <w:rPr>
          <w:rFonts w:ascii="Times New Roman" w:hAnsi="Times New Roman"/>
          <w:sz w:val="28"/>
          <w:szCs w:val="28"/>
        </w:rPr>
      </w:pPr>
    </w:p>
    <w:p w14:paraId="6E5C49BB" w14:textId="77777777" w:rsidR="00E67D37" w:rsidRDefault="00E67D37" w:rsidP="0046018C">
      <w:pPr>
        <w:spacing w:after="0" w:line="240" w:lineRule="auto"/>
        <w:jc w:val="both"/>
        <w:rPr>
          <w:rFonts w:ascii="Times New Roman" w:hAnsi="Times New Roman"/>
          <w:b/>
          <w:sz w:val="28"/>
          <w:szCs w:val="32"/>
        </w:rPr>
      </w:pPr>
    </w:p>
    <w:p w14:paraId="65856E96" w14:textId="6D3930BC" w:rsidR="00E67D37" w:rsidRPr="00BD0C91" w:rsidRDefault="00E67D37" w:rsidP="0046018C">
      <w:pPr>
        <w:spacing w:after="0" w:line="240" w:lineRule="auto"/>
        <w:jc w:val="both"/>
        <w:rPr>
          <w:rFonts w:ascii="Times New Roman" w:hAnsi="Times New Roman"/>
          <w:b/>
          <w:sz w:val="24"/>
          <w:szCs w:val="28"/>
        </w:rPr>
      </w:pPr>
      <w:r w:rsidRPr="00BD0C91">
        <w:rPr>
          <w:rFonts w:ascii="Times New Roman" w:hAnsi="Times New Roman"/>
          <w:b/>
          <w:sz w:val="28"/>
          <w:szCs w:val="32"/>
        </w:rPr>
        <w:t xml:space="preserve">Индивидуальное </w:t>
      </w:r>
      <w:proofErr w:type="gramStart"/>
      <w:r w:rsidRPr="00BD0C91">
        <w:rPr>
          <w:rFonts w:ascii="Times New Roman" w:hAnsi="Times New Roman"/>
          <w:b/>
          <w:sz w:val="28"/>
          <w:szCs w:val="32"/>
        </w:rPr>
        <w:t xml:space="preserve">задание:  </w:t>
      </w:r>
      <w:r w:rsidRPr="00D3514A">
        <w:rPr>
          <w:rFonts w:ascii="Times New Roman" w:hAnsi="Times New Roman"/>
          <w:b/>
          <w:sz w:val="24"/>
          <w:szCs w:val="24"/>
        </w:rPr>
        <w:t>ВАРИАНТ</w:t>
      </w:r>
      <w:proofErr w:type="gramEnd"/>
      <w:r w:rsidRPr="00D3514A">
        <w:rPr>
          <w:rFonts w:ascii="Times New Roman" w:hAnsi="Times New Roman"/>
          <w:b/>
          <w:sz w:val="24"/>
          <w:szCs w:val="24"/>
        </w:rPr>
        <w:t xml:space="preserve"> </w:t>
      </w:r>
      <w:r>
        <w:rPr>
          <w:rFonts w:ascii="Times New Roman" w:hAnsi="Times New Roman"/>
          <w:b/>
          <w:sz w:val="24"/>
          <w:szCs w:val="24"/>
        </w:rPr>
        <w:t>16</w:t>
      </w:r>
    </w:p>
    <w:p w14:paraId="4AF060CF" w14:textId="77777777" w:rsidR="00E67D37" w:rsidRPr="00BD0C91" w:rsidRDefault="00E67D37" w:rsidP="0046018C">
      <w:pPr>
        <w:spacing w:after="0" w:line="240" w:lineRule="auto"/>
        <w:ind w:firstLine="708"/>
        <w:jc w:val="both"/>
        <w:rPr>
          <w:rFonts w:ascii="Times New Roman" w:hAnsi="Times New Roman"/>
          <w:i/>
          <w:sz w:val="40"/>
          <w:szCs w:val="40"/>
        </w:rPr>
      </w:pPr>
    </w:p>
    <w:p w14:paraId="02BEC9C2" w14:textId="77777777" w:rsidR="00E67D37" w:rsidRPr="00BD0C91" w:rsidRDefault="00E67D37" w:rsidP="0046018C">
      <w:pPr>
        <w:spacing w:after="0" w:line="206" w:lineRule="auto"/>
        <w:rPr>
          <w:rFonts w:ascii="Times New Roman" w:hAnsi="Times New Roman"/>
          <w:sz w:val="20"/>
          <w:szCs w:val="20"/>
        </w:rPr>
      </w:pPr>
    </w:p>
    <w:p w14:paraId="6C4EC1CF" w14:textId="77777777" w:rsidR="00E67D37" w:rsidRDefault="00E67D37" w:rsidP="0046018C">
      <w:pPr>
        <w:spacing w:after="0" w:line="206" w:lineRule="auto"/>
        <w:rPr>
          <w:rFonts w:ascii="Times New Roman" w:hAnsi="Times New Roman"/>
          <w:sz w:val="28"/>
          <w:szCs w:val="28"/>
        </w:rPr>
      </w:pPr>
    </w:p>
    <w:p w14:paraId="246E1418" w14:textId="77777777" w:rsidR="00E67D37" w:rsidRPr="006950A5" w:rsidRDefault="00E67D37" w:rsidP="0046018C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6950A5">
        <w:rPr>
          <w:rFonts w:ascii="Times New Roman" w:hAnsi="Times New Roman"/>
          <w:sz w:val="28"/>
          <w:szCs w:val="28"/>
        </w:rPr>
        <w:t>Задание выдал «</w:t>
      </w:r>
      <w:r>
        <w:rPr>
          <w:rFonts w:ascii="Times New Roman" w:hAnsi="Times New Roman"/>
          <w:sz w:val="28"/>
          <w:szCs w:val="28"/>
        </w:rPr>
        <w:t>23</w:t>
      </w:r>
      <w:r w:rsidRPr="006950A5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сентября</w:t>
      </w:r>
      <w:r w:rsidRPr="006950A5">
        <w:rPr>
          <w:rFonts w:ascii="Times New Roman" w:hAnsi="Times New Roman"/>
          <w:sz w:val="28"/>
          <w:szCs w:val="28"/>
        </w:rPr>
        <w:t xml:space="preserve"> 20</w:t>
      </w:r>
      <w:r>
        <w:rPr>
          <w:rFonts w:ascii="Times New Roman" w:hAnsi="Times New Roman"/>
          <w:sz w:val="28"/>
          <w:szCs w:val="28"/>
        </w:rPr>
        <w:t>24</w:t>
      </w:r>
      <w:r w:rsidRPr="006950A5">
        <w:rPr>
          <w:rFonts w:ascii="Times New Roman" w:hAnsi="Times New Roman"/>
          <w:sz w:val="28"/>
          <w:szCs w:val="28"/>
        </w:rPr>
        <w:t xml:space="preserve"> г. 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_____________     </w:t>
      </w:r>
      <w:r w:rsidRPr="006950A5">
        <w:rPr>
          <w:rFonts w:ascii="Times New Roman" w:hAnsi="Times New Roman"/>
          <w:sz w:val="28"/>
          <w:szCs w:val="28"/>
        </w:rPr>
        <w:t xml:space="preserve">  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</w:p>
    <w:p w14:paraId="2E05AADF" w14:textId="77777777" w:rsidR="00E67D37" w:rsidRPr="006950A5" w:rsidRDefault="00E67D37" w:rsidP="0046018C">
      <w:pPr>
        <w:spacing w:after="0" w:line="206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 w:rsidRPr="009814B2">
        <w:rPr>
          <w:rFonts w:ascii="Times New Roman" w:hAnsi="Times New Roman"/>
          <w:i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 xml:space="preserve">    (подпись)</w:t>
      </w:r>
      <w:r>
        <w:rPr>
          <w:rFonts w:ascii="Times New Roman" w:hAnsi="Times New Roman"/>
          <w:sz w:val="28"/>
          <w:szCs w:val="28"/>
          <w:vertAlign w:val="subscript"/>
        </w:rPr>
        <w:tab/>
      </w:r>
      <w:r>
        <w:rPr>
          <w:rFonts w:ascii="Times New Roman" w:hAnsi="Times New Roman"/>
          <w:sz w:val="28"/>
          <w:szCs w:val="28"/>
          <w:vertAlign w:val="subscript"/>
        </w:rPr>
        <w:tab/>
        <w:t xml:space="preserve">      </w:t>
      </w:r>
      <w:proofErr w:type="gramStart"/>
      <w:r>
        <w:rPr>
          <w:rFonts w:ascii="Times New Roman" w:hAnsi="Times New Roman"/>
          <w:sz w:val="28"/>
          <w:szCs w:val="28"/>
          <w:vertAlign w:val="subscript"/>
        </w:rPr>
        <w:t xml:space="preserve">   </w:t>
      </w:r>
      <w:r w:rsidRPr="009814B2">
        <w:rPr>
          <w:rFonts w:ascii="Times New Roman" w:hAnsi="Times New Roman"/>
          <w:sz w:val="28"/>
          <w:szCs w:val="28"/>
          <w:vertAlign w:val="subscript"/>
        </w:rPr>
        <w:t>(</w:t>
      </w:r>
      <w:proofErr w:type="gramEnd"/>
      <w:r w:rsidRPr="009814B2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2A78F1CC" w14:textId="77777777" w:rsidR="00E67D37" w:rsidRPr="00BD0C91" w:rsidRDefault="00E67D37" w:rsidP="0046018C">
      <w:pPr>
        <w:spacing w:after="0" w:line="206" w:lineRule="auto"/>
        <w:rPr>
          <w:rFonts w:ascii="Times New Roman" w:hAnsi="Times New Roman"/>
          <w:sz w:val="18"/>
          <w:szCs w:val="18"/>
        </w:rPr>
      </w:pPr>
    </w:p>
    <w:p w14:paraId="56E6364B" w14:textId="6AFDE0E6" w:rsidR="003B615B" w:rsidRPr="003B615B" w:rsidRDefault="00E67D37" w:rsidP="003B615B">
      <w:pPr>
        <w:spacing w:after="0" w:line="206" w:lineRule="auto"/>
        <w:rPr>
          <w:sz w:val="24"/>
        </w:rPr>
        <w:sectPr w:rsidR="003B615B" w:rsidRPr="003B615B" w:rsidSect="002A619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45504E">
        <w:rPr>
          <w:rFonts w:ascii="Times New Roman" w:hAnsi="Times New Roman"/>
          <w:sz w:val="28"/>
          <w:szCs w:val="28"/>
        </w:rPr>
        <w:t xml:space="preserve">Задание </w:t>
      </w:r>
      <w:r>
        <w:rPr>
          <w:rFonts w:ascii="Times New Roman" w:hAnsi="Times New Roman"/>
          <w:sz w:val="28"/>
          <w:szCs w:val="28"/>
        </w:rPr>
        <w:t>получил</w:t>
      </w:r>
      <w:r w:rsidRPr="0045504E">
        <w:rPr>
          <w:rFonts w:ascii="Times New Roman" w:hAnsi="Times New Roman"/>
          <w:sz w:val="28"/>
          <w:szCs w:val="28"/>
        </w:rPr>
        <w:t xml:space="preserve"> «</w:t>
      </w:r>
      <w:r>
        <w:rPr>
          <w:rFonts w:ascii="Times New Roman" w:hAnsi="Times New Roman"/>
          <w:sz w:val="28"/>
          <w:szCs w:val="28"/>
        </w:rPr>
        <w:t>23</w:t>
      </w:r>
      <w:r w:rsidRPr="0045504E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сентября</w:t>
      </w:r>
      <w:r w:rsidRPr="0045504E">
        <w:rPr>
          <w:rFonts w:ascii="Times New Roman" w:hAnsi="Times New Roman"/>
          <w:sz w:val="28"/>
          <w:szCs w:val="28"/>
        </w:rPr>
        <w:t xml:space="preserve"> 20</w:t>
      </w:r>
      <w:r>
        <w:rPr>
          <w:rFonts w:ascii="Times New Roman" w:hAnsi="Times New Roman"/>
          <w:sz w:val="28"/>
          <w:szCs w:val="28"/>
        </w:rPr>
        <w:t xml:space="preserve">24 г.    </w:t>
      </w:r>
      <w:r w:rsidRPr="00983509">
        <w:rPr>
          <w:rFonts w:ascii="Times New Roman" w:hAnsi="Times New Roman"/>
          <w:sz w:val="28"/>
          <w:szCs w:val="28"/>
          <w:u w:val="single"/>
        </w:rPr>
        <w:t xml:space="preserve">  ___________ 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Сметанник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А.</w:t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  <w:t xml:space="preserve">          </w:t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</w:r>
      <w:r>
        <w:rPr>
          <w:rFonts w:ascii="Times New Roman" w:hAnsi="Times New Roman"/>
          <w:i/>
          <w:sz w:val="32"/>
          <w:szCs w:val="28"/>
          <w:vertAlign w:val="subscript"/>
        </w:rPr>
        <w:tab/>
        <w:t xml:space="preserve">  </w:t>
      </w:r>
      <w:r w:rsidRPr="006950A5">
        <w:rPr>
          <w:rFonts w:ascii="Times New Roman" w:hAnsi="Times New Roman"/>
          <w:sz w:val="28"/>
          <w:szCs w:val="28"/>
          <w:vertAlign w:val="subscript"/>
        </w:rPr>
        <w:t>(подпись)</w:t>
      </w:r>
      <w:r w:rsidRPr="006950A5">
        <w:rPr>
          <w:rFonts w:ascii="Times New Roman" w:hAnsi="Times New Roman"/>
          <w:sz w:val="28"/>
          <w:szCs w:val="28"/>
          <w:vertAlign w:val="subscript"/>
        </w:rPr>
        <w:tab/>
        <w:t xml:space="preserve">   </w:t>
      </w:r>
      <w:r>
        <w:rPr>
          <w:rFonts w:ascii="Times New Roman" w:hAnsi="Times New Roman"/>
          <w:sz w:val="28"/>
          <w:szCs w:val="28"/>
          <w:vertAlign w:val="subscript"/>
        </w:rPr>
        <w:t xml:space="preserve">   </w:t>
      </w:r>
      <w:proofErr w:type="gramStart"/>
      <w:r>
        <w:rPr>
          <w:rFonts w:ascii="Times New Roman" w:hAnsi="Times New Roman"/>
          <w:sz w:val="28"/>
          <w:szCs w:val="28"/>
          <w:vertAlign w:val="subscript"/>
        </w:rPr>
        <w:t xml:space="preserve">   </w:t>
      </w:r>
      <w:r w:rsidRPr="006950A5">
        <w:rPr>
          <w:rFonts w:ascii="Times New Roman" w:hAnsi="Times New Roman"/>
          <w:sz w:val="28"/>
          <w:szCs w:val="28"/>
          <w:vertAlign w:val="subscript"/>
        </w:rPr>
        <w:t>(</w:t>
      </w:r>
      <w:proofErr w:type="gramEnd"/>
      <w:r w:rsidRPr="006950A5">
        <w:rPr>
          <w:rFonts w:ascii="Times New Roman" w:hAnsi="Times New Roman"/>
          <w:sz w:val="28"/>
          <w:szCs w:val="28"/>
          <w:vertAlign w:val="subscript"/>
        </w:rPr>
        <w:t>Ф.И.О.)</w:t>
      </w:r>
    </w:p>
    <w:p w14:paraId="511FD65F" w14:textId="77777777" w:rsidR="00E67D37" w:rsidRPr="009814B2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МИНОБРНАУКИ РОССИИ</w:t>
      </w:r>
    </w:p>
    <w:p w14:paraId="4D6FE236" w14:textId="77777777" w:rsidR="00E67D37" w:rsidRPr="009814B2" w:rsidRDefault="00E67D37" w:rsidP="0046018C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 xml:space="preserve">федеральное государственное автономное образовательное учреждение </w:t>
      </w:r>
    </w:p>
    <w:p w14:paraId="58461A71" w14:textId="77777777" w:rsidR="00E67D37" w:rsidRPr="009814B2" w:rsidRDefault="00E67D37" w:rsidP="0046018C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высшего образования</w:t>
      </w:r>
    </w:p>
    <w:p w14:paraId="14713F50" w14:textId="77777777" w:rsidR="00E67D37" w:rsidRPr="009814B2" w:rsidRDefault="00E67D37" w:rsidP="0046018C">
      <w:pPr>
        <w:keepNext/>
        <w:spacing w:after="0" w:line="240" w:lineRule="auto"/>
        <w:jc w:val="center"/>
        <w:rPr>
          <w:rFonts w:ascii="Times New Roman" w:hAnsi="Times New Roman"/>
          <w:bCs/>
          <w:sz w:val="28"/>
          <w:szCs w:val="28"/>
        </w:rPr>
      </w:pPr>
      <w:r w:rsidRPr="009814B2">
        <w:rPr>
          <w:rFonts w:ascii="Times New Roman" w:hAnsi="Times New Roman"/>
          <w:bCs/>
          <w:sz w:val="28"/>
          <w:szCs w:val="28"/>
        </w:rPr>
        <w:t>«Санкт-Петербургский политехнический университет Петра Великого»</w:t>
      </w:r>
    </w:p>
    <w:p w14:paraId="5796A6DE" w14:textId="77777777" w:rsidR="00E67D37" w:rsidRPr="009814B2" w:rsidRDefault="00E67D37" w:rsidP="0046018C">
      <w:pPr>
        <w:spacing w:after="12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(ФГАОУ ВО «</w:t>
      </w:r>
      <w:proofErr w:type="spellStart"/>
      <w:r w:rsidRPr="009814B2">
        <w:rPr>
          <w:rFonts w:ascii="Times New Roman" w:hAnsi="Times New Roman"/>
          <w:sz w:val="28"/>
          <w:szCs w:val="28"/>
        </w:rPr>
        <w:t>СПбПУ</w:t>
      </w:r>
      <w:proofErr w:type="spellEnd"/>
      <w:r w:rsidRPr="009814B2">
        <w:rPr>
          <w:rFonts w:ascii="Times New Roman" w:hAnsi="Times New Roman"/>
          <w:sz w:val="28"/>
          <w:szCs w:val="28"/>
        </w:rPr>
        <w:t>»)</w:t>
      </w:r>
    </w:p>
    <w:p w14:paraId="498C8570" w14:textId="77777777" w:rsidR="00E67D37" w:rsidRDefault="00E67D37" w:rsidP="0046018C">
      <w:pPr>
        <w:spacing w:after="0"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Институт среднего профессионального образования</w:t>
      </w:r>
    </w:p>
    <w:p w14:paraId="2EE7FE05" w14:textId="77777777" w:rsidR="00E67D37" w:rsidRDefault="00E67D37" w:rsidP="0046018C">
      <w:pPr>
        <w:spacing w:after="0" w:line="220" w:lineRule="auto"/>
        <w:ind w:right="600"/>
        <w:rPr>
          <w:rFonts w:ascii="Times New Roman" w:hAnsi="Times New Roman"/>
          <w:b/>
          <w:sz w:val="32"/>
          <w:szCs w:val="28"/>
        </w:rPr>
      </w:pPr>
    </w:p>
    <w:p w14:paraId="1508C19D" w14:textId="77777777" w:rsidR="00E67D37" w:rsidRPr="009814B2" w:rsidRDefault="00E67D37" w:rsidP="0046018C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</w:p>
    <w:p w14:paraId="0BF85591" w14:textId="77777777" w:rsidR="00E67D37" w:rsidRPr="009814B2" w:rsidRDefault="00E67D37" w:rsidP="0046018C">
      <w:pPr>
        <w:spacing w:after="0" w:line="220" w:lineRule="auto"/>
        <w:ind w:right="600"/>
        <w:jc w:val="center"/>
        <w:rPr>
          <w:rFonts w:ascii="Times New Roman" w:hAnsi="Times New Roman"/>
          <w:b/>
          <w:sz w:val="32"/>
          <w:szCs w:val="28"/>
        </w:rPr>
      </w:pPr>
      <w:r w:rsidRPr="009814B2">
        <w:rPr>
          <w:rFonts w:ascii="Times New Roman" w:hAnsi="Times New Roman"/>
          <w:b/>
          <w:sz w:val="32"/>
          <w:szCs w:val="28"/>
        </w:rPr>
        <w:t>ДНЕВНИК</w:t>
      </w:r>
    </w:p>
    <w:p w14:paraId="50F751A0" w14:textId="77777777" w:rsidR="00E67D37" w:rsidRDefault="00E67D37" w:rsidP="0046018C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 xml:space="preserve">прохождения </w:t>
      </w:r>
      <w:r>
        <w:rPr>
          <w:rFonts w:ascii="Times New Roman" w:hAnsi="Times New Roman"/>
          <w:b/>
          <w:sz w:val="28"/>
          <w:szCs w:val="28"/>
        </w:rPr>
        <w:t>учебной</w:t>
      </w:r>
      <w:r w:rsidRPr="009814B2">
        <w:rPr>
          <w:rFonts w:ascii="Times New Roman" w:hAnsi="Times New Roman"/>
          <w:b/>
          <w:sz w:val="28"/>
          <w:szCs w:val="28"/>
        </w:rPr>
        <w:t xml:space="preserve"> практики </w:t>
      </w:r>
      <w:r>
        <w:rPr>
          <w:rFonts w:ascii="Times New Roman" w:hAnsi="Times New Roman"/>
          <w:b/>
          <w:sz w:val="28"/>
          <w:szCs w:val="28"/>
        </w:rPr>
        <w:t xml:space="preserve">УП.02.01 </w:t>
      </w:r>
    </w:p>
    <w:p w14:paraId="3B033893" w14:textId="77777777" w:rsidR="00E67D37" w:rsidRPr="009814B2" w:rsidRDefault="00E67D37" w:rsidP="0046018C">
      <w:pPr>
        <w:spacing w:after="0" w:line="220" w:lineRule="auto"/>
        <w:ind w:right="600"/>
        <w:jc w:val="center"/>
        <w:rPr>
          <w:rFonts w:ascii="Times New Roman" w:hAnsi="Times New Roman"/>
          <w:b/>
          <w:sz w:val="28"/>
          <w:szCs w:val="28"/>
        </w:rPr>
      </w:pPr>
      <w:r w:rsidRPr="009814B2">
        <w:rPr>
          <w:rFonts w:ascii="Times New Roman" w:hAnsi="Times New Roman"/>
          <w:b/>
          <w:sz w:val="28"/>
          <w:szCs w:val="28"/>
        </w:rPr>
        <w:t>(по профилю специальности)</w:t>
      </w:r>
    </w:p>
    <w:p w14:paraId="059E23E4" w14:textId="77777777" w:rsidR="00E67D37" w:rsidRPr="009814B2" w:rsidRDefault="00E67D37" w:rsidP="0046018C">
      <w:pPr>
        <w:spacing w:after="0" w:line="220" w:lineRule="auto"/>
        <w:ind w:right="600"/>
        <w:rPr>
          <w:rFonts w:ascii="Times New Roman" w:hAnsi="Times New Roman"/>
          <w:b/>
          <w:sz w:val="28"/>
          <w:szCs w:val="28"/>
        </w:rPr>
      </w:pPr>
    </w:p>
    <w:p w14:paraId="1ED3960E" w14:textId="77777777" w:rsidR="00E67D37" w:rsidRDefault="00E67D37" w:rsidP="0046018C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63061B7" w14:textId="77777777" w:rsidR="00E67D37" w:rsidRPr="009814B2" w:rsidRDefault="00E67D37" w:rsidP="0046018C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79218005" w14:textId="77777777" w:rsidR="00E67D37" w:rsidRPr="00813C00" w:rsidRDefault="00E67D37" w:rsidP="0046018C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5393827" w14:textId="77777777" w:rsidR="00E67D37" w:rsidRPr="009814B2" w:rsidRDefault="00E67D37" w:rsidP="0046018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4F2BFF37" w14:textId="4EB4DF01" w:rsidR="00E67D37" w:rsidRDefault="00E67D37" w:rsidP="0046018C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proofErr w:type="gramStart"/>
      <w:r>
        <w:rPr>
          <w:rFonts w:ascii="Times New Roman" w:hAnsi="Times New Roman"/>
          <w:sz w:val="28"/>
          <w:szCs w:val="28"/>
        </w:rPr>
        <w:t>Студентка</w:t>
      </w:r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E67D37">
        <w:rPr>
          <w:rFonts w:ascii="Times New Roman" w:hAnsi="Times New Roman"/>
          <w:sz w:val="28"/>
          <w:szCs w:val="28"/>
          <w:u w:val="single"/>
        </w:rPr>
        <w:t>4</w:t>
      </w:r>
      <w:proofErr w:type="gramEnd"/>
      <w:r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E67D37">
        <w:rPr>
          <w:rFonts w:ascii="Times New Roman" w:hAnsi="Times New Roman"/>
          <w:sz w:val="28"/>
          <w:szCs w:val="28"/>
        </w:rPr>
        <w:t>курса</w:t>
      </w:r>
      <w:r w:rsidRPr="00E67D37">
        <w:rPr>
          <w:rFonts w:ascii="Times New Roman" w:hAnsi="Times New Roman"/>
          <w:sz w:val="28"/>
          <w:szCs w:val="28"/>
          <w:u w:val="single"/>
        </w:rPr>
        <w:t xml:space="preserve">  42919/2</w:t>
      </w:r>
      <w:r w:rsidRPr="00363A97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9814B2">
        <w:rPr>
          <w:rFonts w:ascii="Times New Roman" w:hAnsi="Times New Roman"/>
          <w:sz w:val="28"/>
          <w:szCs w:val="28"/>
        </w:rPr>
        <w:t>группы</w:t>
      </w:r>
    </w:p>
    <w:p w14:paraId="65EAD305" w14:textId="77777777" w:rsidR="00E67D37" w:rsidRPr="006229C9" w:rsidRDefault="00E67D37" w:rsidP="0046018C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7CAE522F" w14:textId="77777777" w:rsidR="00E67D37" w:rsidRPr="001B144E" w:rsidRDefault="00E67D37" w:rsidP="0046018C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4693E071" w14:textId="77777777" w:rsidR="00E67D37" w:rsidRDefault="00E67D37" w:rsidP="0046018C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</w:p>
    <w:p w14:paraId="32162332" w14:textId="7B8446A4" w:rsidR="00E67D37" w:rsidRPr="004570F9" w:rsidRDefault="00E67D37" w:rsidP="0046018C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>
        <w:rPr>
          <w:rFonts w:ascii="Times New Roman" w:hAnsi="Times New Roman"/>
          <w:sz w:val="28"/>
          <w:szCs w:val="28"/>
          <w:u w:val="single"/>
        </w:rPr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Сметанник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настасия Алексее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16510E55" w14:textId="77777777" w:rsidR="00E67D37" w:rsidRPr="009814B2" w:rsidRDefault="00E67D37" w:rsidP="0046018C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3E9F8C33" w14:textId="77777777" w:rsidR="00E67D37" w:rsidRDefault="00E67D37" w:rsidP="0046018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09D258A6" w14:textId="77777777" w:rsidR="00E67D37" w:rsidRPr="001B144E" w:rsidRDefault="00E67D37" w:rsidP="0046018C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86F3E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659F7CCB" w14:textId="77777777" w:rsidR="00E67D37" w:rsidRDefault="00E67D37" w:rsidP="0046018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32836332" w14:textId="77777777" w:rsidR="00E67D37" w:rsidRPr="001B144E" w:rsidRDefault="00E67D37" w:rsidP="0046018C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5813AC5" w14:textId="77777777" w:rsidR="00E67D37" w:rsidRPr="006229C9" w:rsidRDefault="00E67D37" w:rsidP="0046018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79B88DF3" w14:textId="77777777" w:rsidR="00E67D37" w:rsidRDefault="00E67D37" w:rsidP="0046018C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382AA32E" w14:textId="77777777" w:rsidR="00E67D37" w:rsidRPr="001B144E" w:rsidRDefault="00E67D37" w:rsidP="0046018C">
      <w:pPr>
        <w:spacing w:after="0" w:line="204" w:lineRule="auto"/>
        <w:rPr>
          <w:rFonts w:ascii="Times New Roman" w:hAnsi="Times New Roman"/>
          <w:sz w:val="20"/>
          <w:szCs w:val="20"/>
        </w:rPr>
      </w:pPr>
    </w:p>
    <w:p w14:paraId="56C2F7F2" w14:textId="77777777" w:rsidR="00E67D37" w:rsidRPr="006229C9" w:rsidRDefault="00E67D37" w:rsidP="0046018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0AEEFC2" w14:textId="77777777" w:rsidR="00E67D37" w:rsidRPr="009814B2" w:rsidRDefault="00E67D37" w:rsidP="0046018C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2230AE16" w14:textId="77777777" w:rsidR="00E67D37" w:rsidRDefault="00E67D37" w:rsidP="0046018C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 «23» сентября 2024 г. по «05» октября 2024 г.</w:t>
      </w:r>
    </w:p>
    <w:p w14:paraId="409335D8" w14:textId="77777777" w:rsidR="00E67D37" w:rsidRDefault="00E67D37" w:rsidP="0046018C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6A856D9E" w14:textId="77777777" w:rsidR="00E67D37" w:rsidRDefault="00E67D37" w:rsidP="0046018C">
      <w:pPr>
        <w:tabs>
          <w:tab w:val="left" w:pos="3915"/>
        </w:tabs>
        <w:spacing w:after="0" w:line="204" w:lineRule="auto"/>
        <w:rPr>
          <w:rFonts w:ascii="Times New Roman" w:hAnsi="Times New Roman"/>
          <w:bCs/>
          <w:iCs/>
          <w:sz w:val="18"/>
          <w:szCs w:val="28"/>
        </w:rPr>
      </w:pPr>
    </w:p>
    <w:p w14:paraId="1BCB318C" w14:textId="77777777" w:rsidR="00E67D37" w:rsidRDefault="00E67D37" w:rsidP="0046018C">
      <w:pPr>
        <w:spacing w:after="0" w:line="204" w:lineRule="auto"/>
        <w:rPr>
          <w:rFonts w:ascii="Times New Roman" w:hAnsi="Times New Roman"/>
          <w:sz w:val="16"/>
          <w:szCs w:val="28"/>
        </w:rPr>
      </w:pPr>
      <w:r>
        <w:rPr>
          <w:rFonts w:ascii="Times New Roman" w:hAnsi="Times New Roman"/>
          <w:sz w:val="16"/>
          <w:szCs w:val="28"/>
        </w:rPr>
        <w:t xml:space="preserve"> </w:t>
      </w:r>
    </w:p>
    <w:p w14:paraId="5D3897F5" w14:textId="77777777" w:rsidR="00E67D37" w:rsidRDefault="00E67D37" w:rsidP="0046018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5F2A7283" w14:textId="77777777" w:rsidR="00E67D37" w:rsidRDefault="00E67D37" w:rsidP="0046018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7A77E3A1" w14:textId="77777777" w:rsidR="00E67D37" w:rsidRPr="00F03F85" w:rsidRDefault="00E67D37" w:rsidP="0046018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  <w:r w:rsidRPr="004D2F68">
        <w:rPr>
          <w:rFonts w:ascii="Times New Roman" w:hAnsi="Times New Roman"/>
          <w:sz w:val="28"/>
          <w:szCs w:val="28"/>
        </w:rPr>
        <w:t>Руководитель практики</w:t>
      </w:r>
      <w:r>
        <w:rPr>
          <w:rFonts w:ascii="Times New Roman" w:hAnsi="Times New Roman"/>
          <w:sz w:val="28"/>
          <w:szCs w:val="28"/>
        </w:rPr>
        <w:t xml:space="preserve">          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          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</w:rPr>
        <w:tab/>
        <w:t xml:space="preserve">   </w:t>
      </w:r>
      <w:r>
        <w:rPr>
          <w:rFonts w:ascii="Times New Roman" w:hAnsi="Times New Roman"/>
          <w:sz w:val="28"/>
          <w:szCs w:val="28"/>
          <w:u w:val="single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Хисамутдин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.С.</w:t>
      </w:r>
      <w:r>
        <w:rPr>
          <w:rFonts w:ascii="Times New Roman" w:hAnsi="Times New Roman"/>
          <w:sz w:val="28"/>
          <w:szCs w:val="28"/>
          <w:u w:val="single"/>
        </w:rPr>
        <w:tab/>
        <w:t xml:space="preserve">  </w:t>
      </w:r>
    </w:p>
    <w:p w14:paraId="646481BC" w14:textId="77777777" w:rsidR="00E67D37" w:rsidRDefault="00E67D37" w:rsidP="0046018C">
      <w:pPr>
        <w:widowControl w:val="0"/>
        <w:spacing w:after="0" w:line="192" w:lineRule="auto"/>
        <w:jc w:val="both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8"/>
          <w:szCs w:val="28"/>
        </w:rPr>
        <w:t xml:space="preserve">                        </w:t>
      </w:r>
      <w:r>
        <w:rPr>
          <w:rFonts w:ascii="Times New Roman" w:hAnsi="Times New Roman"/>
          <w:sz w:val="24"/>
          <w:szCs w:val="24"/>
        </w:rPr>
        <w:t xml:space="preserve">   </w:t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</w:r>
      <w:r>
        <w:rPr>
          <w:rFonts w:ascii="Times New Roman" w:hAnsi="Times New Roman"/>
          <w:sz w:val="24"/>
          <w:szCs w:val="24"/>
        </w:rPr>
        <w:tab/>
        <w:t xml:space="preserve">              (</w:t>
      </w:r>
      <w:proofErr w:type="gramStart"/>
      <w:r>
        <w:rPr>
          <w:rFonts w:ascii="Times New Roman" w:hAnsi="Times New Roman"/>
          <w:sz w:val="20"/>
          <w:szCs w:val="20"/>
        </w:rPr>
        <w:t>подпись)</w:t>
      </w:r>
      <w:r>
        <w:rPr>
          <w:rFonts w:ascii="Times New Roman" w:hAnsi="Times New Roman"/>
          <w:sz w:val="24"/>
          <w:szCs w:val="24"/>
        </w:rPr>
        <w:t xml:space="preserve">   </w:t>
      </w:r>
      <w:proofErr w:type="gramEnd"/>
      <w:r>
        <w:rPr>
          <w:rFonts w:ascii="Times New Roman" w:hAnsi="Times New Roman"/>
          <w:sz w:val="24"/>
          <w:szCs w:val="24"/>
        </w:rPr>
        <w:t xml:space="preserve">                        (</w:t>
      </w:r>
      <w:r>
        <w:rPr>
          <w:rFonts w:ascii="Times New Roman" w:hAnsi="Times New Roman"/>
          <w:sz w:val="20"/>
          <w:szCs w:val="20"/>
        </w:rPr>
        <w:t>расшифровка подписи)</w:t>
      </w:r>
    </w:p>
    <w:p w14:paraId="584AE19F" w14:textId="77777777" w:rsidR="00E67D37" w:rsidRDefault="00E67D37" w:rsidP="0046018C">
      <w:pPr>
        <w:spacing w:after="0" w:line="192" w:lineRule="auto"/>
        <w:rPr>
          <w:rFonts w:ascii="Times New Roman" w:hAnsi="Times New Roman"/>
          <w:sz w:val="28"/>
          <w:szCs w:val="28"/>
          <w:u w:val="single"/>
        </w:rPr>
      </w:pPr>
    </w:p>
    <w:p w14:paraId="4BBE8294" w14:textId="77777777" w:rsidR="00E67D37" w:rsidRDefault="00E67D37" w:rsidP="0046018C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66A43E3B" w14:textId="77777777" w:rsidR="00E67D37" w:rsidRPr="009814B2" w:rsidRDefault="00E67D37" w:rsidP="0046018C">
      <w:pPr>
        <w:widowControl w:val="0"/>
        <w:spacing w:after="0" w:line="240" w:lineRule="auto"/>
        <w:jc w:val="both"/>
        <w:rPr>
          <w:rFonts w:ascii="Times New Roman" w:hAnsi="Times New Roman"/>
          <w:sz w:val="20"/>
          <w:szCs w:val="24"/>
        </w:rPr>
      </w:pPr>
    </w:p>
    <w:p w14:paraId="45F44ECD" w14:textId="77777777" w:rsidR="00E67D37" w:rsidRDefault="00E67D37" w:rsidP="0046018C">
      <w:pPr>
        <w:spacing w:after="0" w:line="240" w:lineRule="auto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4"/>
        </w:rPr>
        <w:t>Итоговая оценка по практике</w:t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  <w:r>
        <w:rPr>
          <w:rFonts w:ascii="Times New Roman" w:hAnsi="Times New Roman"/>
          <w:sz w:val="32"/>
          <w:szCs w:val="28"/>
          <w:u w:val="single"/>
        </w:rPr>
        <w:tab/>
      </w:r>
    </w:p>
    <w:p w14:paraId="616D5FA2" w14:textId="77777777" w:rsidR="00E67D37" w:rsidRDefault="00E67D37" w:rsidP="003B615B">
      <w:pPr>
        <w:widowControl w:val="0"/>
        <w:spacing w:after="0" w:line="240" w:lineRule="auto"/>
        <w:rPr>
          <w:rFonts w:ascii="Times New Roman" w:hAnsi="Times New Roman"/>
          <w:sz w:val="28"/>
          <w:szCs w:val="28"/>
        </w:rPr>
      </w:pPr>
    </w:p>
    <w:p w14:paraId="3BFAC2DC" w14:textId="77777777" w:rsidR="00E67D37" w:rsidRDefault="00E67D37" w:rsidP="0046018C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</w:p>
    <w:p w14:paraId="1E344CDA" w14:textId="5774F859" w:rsidR="003B615B" w:rsidRPr="009814B2" w:rsidRDefault="00E67D37" w:rsidP="003B615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анкт-Петербург</w:t>
      </w:r>
    </w:p>
    <w:p w14:paraId="05443C25" w14:textId="25C3FE42" w:rsidR="003B615B" w:rsidRPr="00A56C32" w:rsidRDefault="00E67D37" w:rsidP="003B615B">
      <w:pPr>
        <w:widowControl w:val="0"/>
        <w:spacing w:after="0" w:line="240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20</w:t>
      </w:r>
      <w:r>
        <w:rPr>
          <w:rFonts w:ascii="Times New Roman" w:hAnsi="Times New Roman"/>
          <w:sz w:val="28"/>
          <w:szCs w:val="28"/>
        </w:rPr>
        <w:t>24</w:t>
      </w:r>
    </w:p>
    <w:p w14:paraId="11D917ED" w14:textId="50779831" w:rsidR="003B615B" w:rsidRDefault="003B615B" w:rsidP="003B615B">
      <w:pPr>
        <w:tabs>
          <w:tab w:val="left" w:pos="1005"/>
        </w:tabs>
        <w:suppressAutoHyphens/>
        <w:spacing w:line="240" w:lineRule="auto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ab/>
      </w:r>
    </w:p>
    <w:p w14:paraId="089F0D7B" w14:textId="77777777" w:rsidR="003B615B" w:rsidRDefault="003B615B" w:rsidP="0046018C">
      <w:pPr>
        <w:suppressAutoHyphens/>
        <w:spacing w:line="240" w:lineRule="auto"/>
        <w:jc w:val="center"/>
        <w:rPr>
          <w:rFonts w:ascii="Times New Roman" w:hAnsi="Times New Roman"/>
          <w:sz w:val="28"/>
          <w:szCs w:val="28"/>
        </w:rPr>
        <w:sectPr w:rsidR="003B615B" w:rsidSect="002A619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64DA0A68" w14:textId="58D4EE1D" w:rsidR="00E67D37" w:rsidRPr="002426CF" w:rsidRDefault="00E67D37" w:rsidP="0046018C">
      <w:pPr>
        <w:suppressAutoHyphens/>
        <w:spacing w:line="240" w:lineRule="auto"/>
        <w:jc w:val="center"/>
        <w:rPr>
          <w:rFonts w:ascii="Times New Roman" w:hAnsi="Times New Roman"/>
          <w:b/>
          <w:sz w:val="28"/>
          <w:szCs w:val="28"/>
        </w:rPr>
      </w:pPr>
      <w:r>
        <w:rPr>
          <w:rFonts w:ascii="Times New Roman" w:hAnsi="Times New Roman"/>
          <w:b/>
          <w:sz w:val="28"/>
          <w:szCs w:val="28"/>
        </w:rPr>
        <w:t>Содержание дневника</w:t>
      </w:r>
    </w:p>
    <w:tbl>
      <w:tblPr>
        <w:tblW w:w="936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6"/>
        <w:gridCol w:w="6237"/>
        <w:gridCol w:w="1847"/>
      </w:tblGrid>
      <w:tr w:rsidR="00E67D37" w:rsidRPr="00475137" w14:paraId="48FC39F0" w14:textId="77777777" w:rsidTr="00B10E1E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CE22B5" w14:textId="77777777" w:rsidR="00E67D37" w:rsidRPr="00475137" w:rsidRDefault="00E67D37" w:rsidP="0046018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Дата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E1634F2" w14:textId="77777777" w:rsidR="00E67D37" w:rsidRPr="00475137" w:rsidRDefault="00E67D37" w:rsidP="0046018C">
            <w:pPr>
              <w:widowControl w:val="0"/>
              <w:spacing w:after="0" w:line="240" w:lineRule="auto"/>
              <w:ind w:hanging="108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Виды выполненных работ и заданий по программе практики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FA14C9" w14:textId="77777777" w:rsidR="00E67D37" w:rsidRPr="00475137" w:rsidRDefault="00E67D37" w:rsidP="0046018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  <w:bCs/>
              </w:rPr>
            </w:pPr>
            <w:r w:rsidRPr="00475137">
              <w:rPr>
                <w:rFonts w:ascii="Times New Roman" w:hAnsi="Times New Roman"/>
                <w:b/>
                <w:bCs/>
              </w:rPr>
              <w:t>Подпись руководителя практики</w:t>
            </w:r>
          </w:p>
        </w:tc>
      </w:tr>
      <w:tr w:rsidR="00E67D37" w:rsidRPr="00475137" w14:paraId="59BDB2EA" w14:textId="77777777" w:rsidTr="00B10E1E"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F477AA4" w14:textId="77777777" w:rsidR="00E67D37" w:rsidRPr="00475137" w:rsidRDefault="00E67D37" w:rsidP="0046018C">
            <w:pPr>
              <w:widowControl w:val="0"/>
              <w:spacing w:after="0" w:line="240" w:lineRule="auto"/>
              <w:ind w:firstLine="34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1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4389FDF" w14:textId="77777777" w:rsidR="00E67D37" w:rsidRPr="00475137" w:rsidRDefault="00E67D37" w:rsidP="0046018C">
            <w:pPr>
              <w:widowControl w:val="0"/>
              <w:spacing w:after="0" w:line="240" w:lineRule="auto"/>
              <w:ind w:firstLine="709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2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B5A13FD" w14:textId="77777777" w:rsidR="00E67D37" w:rsidRPr="00475137" w:rsidRDefault="00E67D37" w:rsidP="0046018C">
            <w:pPr>
              <w:widowControl w:val="0"/>
              <w:spacing w:after="0" w:line="240" w:lineRule="auto"/>
              <w:jc w:val="center"/>
              <w:rPr>
                <w:rFonts w:ascii="Times New Roman" w:hAnsi="Times New Roman"/>
                <w:b/>
              </w:rPr>
            </w:pPr>
            <w:r w:rsidRPr="00475137">
              <w:rPr>
                <w:rFonts w:ascii="Times New Roman" w:hAnsi="Times New Roman"/>
                <w:b/>
              </w:rPr>
              <w:t>3</w:t>
            </w:r>
          </w:p>
        </w:tc>
      </w:tr>
      <w:tr w:rsidR="00E67D37" w:rsidRPr="00475137" w14:paraId="3E5BA8BE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85AB53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3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C0A73B4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1469B6">
              <w:rPr>
                <w:rFonts w:ascii="Times New Roman" w:hAnsi="Times New Roman"/>
              </w:rPr>
              <w:t xml:space="preserve">Анализ предметной области. </w:t>
            </w:r>
            <w:r w:rsidRPr="00D92C46">
              <w:rPr>
                <w:rFonts w:ascii="Times New Roman" w:hAnsi="Times New Roman"/>
              </w:rPr>
              <w:t>Анализ методов решения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6805B773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6953D681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5656D" w14:textId="77777777" w:rsidR="00E67D37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4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15F0EFBA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</w:rPr>
            </w:pPr>
            <w:r w:rsidRPr="00D92C46">
              <w:rPr>
                <w:rFonts w:ascii="Times New Roman" w:hAnsi="Times New Roman"/>
              </w:rPr>
              <w:t>Анализ и выбор средств</w:t>
            </w:r>
            <w:r>
              <w:rPr>
                <w:rFonts w:ascii="Times New Roman" w:hAnsi="Times New Roman"/>
              </w:rPr>
              <w:t>.</w:t>
            </w:r>
            <w:r w:rsidRPr="00D92C46">
              <w:rPr>
                <w:rFonts w:ascii="Times New Roman" w:hAnsi="Times New Roman"/>
              </w:rPr>
              <w:t xml:space="preserve"> Исследовательские работы. </w:t>
            </w:r>
            <w:r w:rsidRPr="00CB7F23">
              <w:rPr>
                <w:rFonts w:ascii="Times New Roman" w:hAnsi="Times New Roman"/>
              </w:rPr>
              <w:t>Разработка технического зада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14:paraId="57295FFA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756D12B1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590727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5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274396A" w14:textId="77777777" w:rsidR="00E67D37" w:rsidRPr="001469B6" w:rsidRDefault="00E67D37" w:rsidP="0046018C">
            <w:pPr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UML. Проектирование диаграммы вариантов использования и последовательности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UML. Проектирование диаграммы вариантов активности и состояни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FCB4D9B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73B20E1C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09E8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6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7C5001FD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Моделирование структуры ПО</w:t>
            </w:r>
            <w:r>
              <w:rPr>
                <w:rFonts w:ascii="Times New Roman" w:hAnsi="Times New Roman"/>
              </w:rPr>
              <w:t xml:space="preserve">. </w:t>
            </w:r>
            <w:r w:rsidRPr="00DB6D48">
              <w:rPr>
                <w:rFonts w:ascii="Times New Roman" w:hAnsi="Times New Roman"/>
              </w:rPr>
              <w:t xml:space="preserve">Проектирование инфологической и </w:t>
            </w:r>
            <w:proofErr w:type="spellStart"/>
            <w:r w:rsidRPr="00DB6D48">
              <w:rPr>
                <w:rFonts w:ascii="Times New Roman" w:hAnsi="Times New Roman"/>
              </w:rPr>
              <w:t>даталогической</w:t>
            </w:r>
            <w:proofErr w:type="spellEnd"/>
            <w:r w:rsidRPr="00DB6D48">
              <w:rPr>
                <w:rFonts w:ascii="Times New Roman" w:hAnsi="Times New Roman"/>
              </w:rPr>
              <w:t xml:space="preserve">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46938BA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2C3D93F8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D44083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7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9BB8A47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Проектирование интерфейса пользователя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6AB49178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7A6B50A9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24FBC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28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399B371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схемы алгоритма программного продукта</w:t>
            </w:r>
            <w:r>
              <w:rPr>
                <w:rFonts w:ascii="Times New Roman" w:hAnsi="Times New Roman"/>
              </w:rPr>
              <w:t xml:space="preserve">. 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A85CF36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26DB5206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0261F4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30</w:t>
            </w:r>
            <w:r w:rsidRPr="001469B6">
              <w:rPr>
                <w:rFonts w:ascii="Times New Roman" w:hAnsi="Times New Roman"/>
              </w:rPr>
              <w:t>.09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3074792D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модели данных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F597B47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0F955A7E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E67424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1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12025941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B6D48">
              <w:rPr>
                <w:rFonts w:ascii="Times New Roman" w:hAnsi="Times New Roman"/>
              </w:rPr>
              <w:t>Разработка программного продукта. Создание функциональности ПО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7F26D3B9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01158D04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BD5808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2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DE716F4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Модульное тестирование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Создание тестовых случаев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356865C8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0DB0D66F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CF8063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3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5D7D16B4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07DD0">
              <w:rPr>
                <w:rFonts w:ascii="Times New Roman" w:hAnsi="Times New Roman"/>
              </w:rPr>
              <w:t>Создание тестовых случаев</w:t>
            </w:r>
            <w:r>
              <w:rPr>
                <w:rFonts w:ascii="Times New Roman" w:hAnsi="Times New Roman"/>
              </w:rPr>
              <w:t>.</w:t>
            </w:r>
            <w:r w:rsidRPr="00D07DD0">
              <w:rPr>
                <w:rFonts w:ascii="Times New Roman" w:hAnsi="Times New Roman"/>
              </w:rPr>
              <w:t xml:space="preserve"> Отладка программных модулей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2DCDA56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5E642971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1F14D9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4</w:t>
            </w:r>
            <w:r w:rsidRPr="001469B6">
              <w:rPr>
                <w:rFonts w:ascii="Times New Roman" w:hAnsi="Times New Roman"/>
              </w:rPr>
              <w:t>.</w:t>
            </w:r>
            <w:r>
              <w:rPr>
                <w:rFonts w:ascii="Times New Roman" w:hAnsi="Times New Roman"/>
              </w:rPr>
              <w:t>10</w:t>
            </w:r>
            <w:r w:rsidRPr="001469B6">
              <w:rPr>
                <w:rFonts w:ascii="Times New Roman" w:hAnsi="Times New Roman"/>
              </w:rPr>
              <w:t>.202</w:t>
            </w:r>
            <w:r>
              <w:rPr>
                <w:rFonts w:ascii="Times New Roman" w:hAnsi="Times New Roman"/>
              </w:rPr>
              <w:t>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476FAF55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Руководство пользователя» в соответствии с ЕСПД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22A63C4D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  <w:tr w:rsidR="00E67D37" w:rsidRPr="00475137" w14:paraId="2DF48526" w14:textId="77777777" w:rsidTr="00B10E1E">
        <w:trPr>
          <w:trHeight w:val="510"/>
        </w:trPr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6BB3A" w14:textId="77777777" w:rsidR="00E67D37" w:rsidRPr="001469B6" w:rsidRDefault="00E67D37" w:rsidP="0046018C">
            <w:pPr>
              <w:widowControl w:val="0"/>
              <w:spacing w:before="240" w:line="240" w:lineRule="auto"/>
              <w:jc w:val="both"/>
              <w:rPr>
                <w:rFonts w:ascii="Times New Roman" w:hAnsi="Times New Roman"/>
              </w:rPr>
            </w:pPr>
            <w:r>
              <w:rPr>
                <w:rFonts w:ascii="Times New Roman" w:hAnsi="Times New Roman"/>
              </w:rPr>
              <w:t>05.10.2024</w:t>
            </w:r>
          </w:p>
        </w:tc>
        <w:tc>
          <w:tcPr>
            <w:tcW w:w="6237" w:type="dxa"/>
            <w:tcBorders>
              <w:left w:val="single" w:sz="4" w:space="0" w:color="auto"/>
              <w:right w:val="single" w:sz="4" w:space="0" w:color="auto"/>
            </w:tcBorders>
          </w:tcPr>
          <w:p w14:paraId="08997E7C" w14:textId="77777777" w:rsidR="00E67D37" w:rsidRPr="001469B6" w:rsidRDefault="00E67D37" w:rsidP="0046018C">
            <w:pPr>
              <w:widowControl w:val="0"/>
              <w:spacing w:before="240" w:line="240" w:lineRule="auto"/>
              <w:ind w:firstLine="199"/>
              <w:rPr>
                <w:rFonts w:ascii="Times New Roman" w:hAnsi="Times New Roman"/>
                <w:highlight w:val="yellow"/>
              </w:rPr>
            </w:pPr>
            <w:r w:rsidRPr="00D92C46">
              <w:rPr>
                <w:rFonts w:ascii="Times New Roman" w:hAnsi="Times New Roman"/>
              </w:rPr>
              <w:t>Разработка документа «Программа и методика испытаний» в соответствии с ЕСПД</w:t>
            </w:r>
            <w:r>
              <w:rPr>
                <w:rFonts w:ascii="Times New Roman" w:hAnsi="Times New Roman"/>
              </w:rPr>
              <w:t xml:space="preserve">. </w:t>
            </w:r>
            <w:r w:rsidRPr="00D92C46">
              <w:rPr>
                <w:rFonts w:ascii="Times New Roman" w:hAnsi="Times New Roman"/>
              </w:rPr>
              <w:t>Подготовка отчета</w:t>
            </w:r>
            <w:r>
              <w:rPr>
                <w:rFonts w:ascii="Times New Roman" w:hAnsi="Times New Roman"/>
              </w:rPr>
              <w:t>.</w:t>
            </w:r>
          </w:p>
        </w:tc>
        <w:tc>
          <w:tcPr>
            <w:tcW w:w="1847" w:type="dxa"/>
            <w:tcBorders>
              <w:left w:val="single" w:sz="4" w:space="0" w:color="auto"/>
              <w:right w:val="single" w:sz="4" w:space="0" w:color="auto"/>
            </w:tcBorders>
          </w:tcPr>
          <w:p w14:paraId="0396096E" w14:textId="77777777" w:rsidR="00E67D37" w:rsidRPr="001469B6" w:rsidRDefault="00E67D37" w:rsidP="0046018C">
            <w:pPr>
              <w:widowControl w:val="0"/>
              <w:spacing w:before="240" w:line="240" w:lineRule="auto"/>
              <w:ind w:firstLine="709"/>
              <w:jc w:val="both"/>
              <w:rPr>
                <w:rFonts w:ascii="Times New Roman" w:hAnsi="Times New Roman"/>
              </w:rPr>
            </w:pPr>
          </w:p>
        </w:tc>
      </w:tr>
    </w:tbl>
    <w:p w14:paraId="4E765974" w14:textId="77777777" w:rsidR="003B615B" w:rsidRDefault="003B615B">
      <w:pPr>
        <w:spacing w:after="160" w:line="259" w:lineRule="auto"/>
        <w:sectPr w:rsidR="003B615B" w:rsidSect="002A6191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sdt>
      <w:sdtPr>
        <w:id w:val="478265014"/>
        <w:docPartObj>
          <w:docPartGallery w:val="Table of Contents"/>
          <w:docPartUnique/>
        </w:docPartObj>
      </w:sdtPr>
      <w:sdtEndPr>
        <w:rPr>
          <w:rFonts w:ascii="Calibri" w:eastAsia="Times New Roman" w:hAnsi="Calibri" w:cs="Times New Roman"/>
          <w:b/>
          <w:bCs/>
          <w:color w:val="auto"/>
          <w:sz w:val="22"/>
          <w:szCs w:val="22"/>
        </w:rPr>
      </w:sdtEndPr>
      <w:sdtContent>
        <w:p w14:paraId="14534A5D" w14:textId="002372ED" w:rsidR="008D1A41" w:rsidRPr="008D1A41" w:rsidRDefault="008D1A41" w:rsidP="003C7933">
          <w:pPr>
            <w:pStyle w:val="af"/>
            <w:spacing w:after="360"/>
            <w:jc w:val="center"/>
            <w:rPr>
              <w:rFonts w:ascii="Times New Roman" w:hAnsi="Times New Roman" w:cs="Times New Roman"/>
              <w:b/>
              <w:bCs/>
              <w:caps/>
              <w:color w:val="000000" w:themeColor="text1"/>
              <w:sz w:val="28"/>
              <w:szCs w:val="28"/>
            </w:rPr>
          </w:pPr>
          <w:r w:rsidRPr="008D1A41">
            <w:rPr>
              <w:rFonts w:ascii="Times New Roman" w:hAnsi="Times New Roman" w:cs="Times New Roman"/>
              <w:b/>
              <w:bCs/>
              <w:caps/>
              <w:color w:val="000000" w:themeColor="text1"/>
              <w:sz w:val="28"/>
              <w:szCs w:val="28"/>
              <w:lang w:val="en-US"/>
            </w:rPr>
            <w:t>C</w:t>
          </w:r>
          <w:r w:rsidRPr="008D1A41">
            <w:rPr>
              <w:rFonts w:ascii="Times New Roman" w:hAnsi="Times New Roman" w:cs="Times New Roman"/>
              <w:b/>
              <w:bCs/>
              <w:caps/>
              <w:color w:val="000000" w:themeColor="text1"/>
              <w:sz w:val="28"/>
              <w:szCs w:val="28"/>
            </w:rPr>
            <w:t>одержание</w:t>
          </w:r>
        </w:p>
        <w:p w14:paraId="0C491EE3" w14:textId="76F6A9E9" w:rsidR="008D1A41" w:rsidRPr="003B615B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r w:rsidRPr="008D1A41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8D1A41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8D1A41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  <w:hyperlink w:anchor="_Toc178930075" w:history="1">
            <w:r w:rsidRPr="003B615B">
              <w:rPr>
                <w:rStyle w:val="af0"/>
                <w:rFonts w:ascii="Times New Roman" w:hAnsi="Times New Roman" w:cs="Times New Roman"/>
                <w:caps/>
                <w:noProof/>
                <w:sz w:val="28"/>
                <w:szCs w:val="28"/>
              </w:rPr>
              <w:t>Введение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75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C3295FF" w14:textId="313519DA" w:rsidR="008D1A41" w:rsidRPr="003B615B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78930076" w:history="1"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Анализ предметной области. Разработка технического задания.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76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BB145EE" w14:textId="0C24822F" w:rsidR="008D1A41" w:rsidRPr="003B615B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78930077" w:history="1"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UML. Проектирование диаграммы вариантов использования и последовательности. UML. Проектирование диаграммы вариантов активности и состояния.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77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AD4A3B1" w14:textId="3D9C5E8F" w:rsidR="008D1A41" w:rsidRPr="003B615B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78930078" w:history="1"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Проектирование инфологической и даталогической модели данных. Создание БД.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78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A9863E4" w14:textId="0B3BB3FF" w:rsidR="008D1A41" w:rsidRPr="003B615B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78930079" w:history="1"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 xml:space="preserve">Разработка </w:t>
            </w:r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WireFrame</w:t>
            </w:r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&amp;</w:t>
            </w:r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  <w:lang w:val="en-US"/>
              </w:rPr>
              <w:t>Mockup</w:t>
            </w:r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. Разработка карты навигации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79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633CEA35" w14:textId="5E30D1B5" w:rsidR="008D1A41" w:rsidRPr="008D1A41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78930080" w:history="1"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Разработка интерфейса приложения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80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2F1DEED" w14:textId="288094E4" w:rsidR="008D1A41" w:rsidRPr="003B615B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78930081" w:history="1">
            <w:r w:rsidRPr="003B615B">
              <w:rPr>
                <w:rStyle w:val="af0"/>
                <w:rFonts w:ascii="Times New Roman" w:hAnsi="Times New Roman" w:cs="Times New Roman"/>
                <w:noProof/>
                <w:sz w:val="28"/>
                <w:szCs w:val="28"/>
              </w:rPr>
              <w:t>Тестирование приложения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81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9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0402049D" w14:textId="7497C230" w:rsidR="008D1A41" w:rsidRPr="003B615B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78930082" w:history="1">
            <w:r w:rsidRPr="003B615B">
              <w:rPr>
                <w:rStyle w:val="af0"/>
                <w:rFonts w:ascii="Times New Roman" w:eastAsia="Calibri" w:hAnsi="Times New Roman" w:cs="Times New Roman"/>
                <w:caps/>
                <w:noProof/>
                <w:sz w:val="28"/>
                <w:szCs w:val="28"/>
              </w:rPr>
              <w:t>Заключение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82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C77BEB2" w14:textId="43EE97AB" w:rsidR="008D1A41" w:rsidRPr="003B615B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78930083" w:history="1">
            <w:r w:rsidRPr="003B615B">
              <w:rPr>
                <w:rStyle w:val="af0"/>
                <w:rFonts w:ascii="Times New Roman" w:hAnsi="Times New Roman" w:cs="Times New Roman"/>
                <w:caps/>
                <w:noProof/>
                <w:sz w:val="28"/>
                <w:szCs w:val="28"/>
              </w:rPr>
              <w:t>Список использованных источников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83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5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8DB8D53" w14:textId="798D1BEE" w:rsidR="008D1A41" w:rsidRPr="003B615B" w:rsidRDefault="008D1A41" w:rsidP="003C7933">
          <w:pPr>
            <w:pStyle w:val="12"/>
            <w:tabs>
              <w:tab w:val="right" w:leader="dot" w:pos="9345"/>
            </w:tabs>
            <w:jc w:val="both"/>
            <w:rPr>
              <w:rFonts w:ascii="Times New Roman" w:hAnsi="Times New Roman" w:cs="Times New Roman"/>
              <w:noProof/>
              <w:sz w:val="28"/>
              <w:szCs w:val="28"/>
            </w:rPr>
          </w:pPr>
          <w:hyperlink w:anchor="_Toc178930084" w:history="1">
            <w:r w:rsidRPr="003B615B">
              <w:rPr>
                <w:rStyle w:val="af0"/>
                <w:rFonts w:ascii="Times New Roman" w:hAnsi="Times New Roman" w:cs="Times New Roman"/>
                <w:caps/>
                <w:noProof/>
                <w:sz w:val="28"/>
                <w:szCs w:val="28"/>
              </w:rPr>
              <w:t>Приложение А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178930084 \h </w:instrTex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6</w:t>
            </w:r>
            <w:r w:rsidRPr="003B615B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A5892E6" w14:textId="35756176" w:rsidR="008D1A41" w:rsidRDefault="008D1A41" w:rsidP="003C7933">
          <w:pPr>
            <w:jc w:val="both"/>
          </w:pPr>
          <w:r w:rsidRPr="008D1A41">
            <w:rPr>
              <w:rFonts w:ascii="Times New Roman" w:hAnsi="Times New Roman"/>
              <w:b/>
              <w:bCs/>
              <w:sz w:val="28"/>
              <w:szCs w:val="28"/>
            </w:rPr>
            <w:fldChar w:fldCharType="end"/>
          </w:r>
        </w:p>
      </w:sdtContent>
    </w:sdt>
    <w:p w14:paraId="424F707D" w14:textId="1B1222AD" w:rsidR="00E67D37" w:rsidRDefault="008D1A41">
      <w:pPr>
        <w:spacing w:after="160" w:line="259" w:lineRule="auto"/>
      </w:pPr>
      <w:r>
        <w:br w:type="page"/>
      </w:r>
    </w:p>
    <w:p w14:paraId="00F6F683" w14:textId="77777777" w:rsidR="00E67D37" w:rsidRPr="00926C36" w:rsidRDefault="00E67D37" w:rsidP="003C7933">
      <w:pPr>
        <w:pStyle w:val="1"/>
        <w:spacing w:after="360"/>
        <w:jc w:val="center"/>
        <w:rPr>
          <w:rFonts w:ascii="Times New Roman" w:hAnsi="Times New Roman"/>
          <w:b/>
          <w:caps/>
          <w:color w:val="auto"/>
          <w:sz w:val="28"/>
          <w:szCs w:val="28"/>
        </w:rPr>
      </w:pPr>
      <w:bookmarkStart w:id="1" w:name="_Toc151208188"/>
      <w:bookmarkStart w:id="2" w:name="_Toc178930075"/>
      <w:r w:rsidRPr="00926C36">
        <w:rPr>
          <w:rFonts w:ascii="Times New Roman" w:hAnsi="Times New Roman"/>
          <w:b/>
          <w:caps/>
          <w:color w:val="auto"/>
          <w:sz w:val="28"/>
          <w:szCs w:val="28"/>
        </w:rPr>
        <w:lastRenderedPageBreak/>
        <w:t>Введение</w:t>
      </w:r>
      <w:bookmarkEnd w:id="1"/>
      <w:bookmarkEnd w:id="2"/>
    </w:p>
    <w:p w14:paraId="638F5239" w14:textId="5B91B301" w:rsidR="00E67D37" w:rsidRPr="00926C36" w:rsidRDefault="00E67D37" w:rsidP="003C793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В рамках учебной практики предстоит продемонстрировать теоретические знания в области баз данных и практические навыки работы с ними. Этот процесс включает в себя изучение различных аспектов создания и оптимизации баз данных, разработки SQL-запросов для эффективного извлечения данных из больших объемов информации. В процессе работы необходимо изучить предметную область проекта, адаптировать базу данных под конкретные потребности.</w:t>
      </w:r>
      <w:r w:rsidR="003C7933">
        <w:rPr>
          <w:rFonts w:ascii="Times New Roman" w:hAnsi="Times New Roman"/>
          <w:sz w:val="28"/>
          <w:szCs w:val="28"/>
        </w:rPr>
        <w:t xml:space="preserve"> </w:t>
      </w:r>
      <w:r w:rsidRPr="00926C36">
        <w:rPr>
          <w:rFonts w:ascii="Times New Roman" w:hAnsi="Times New Roman"/>
          <w:sz w:val="28"/>
          <w:szCs w:val="28"/>
        </w:rPr>
        <w:t>Проект выполняется по предметной области «Фитнес-центр».</w:t>
      </w:r>
    </w:p>
    <w:p w14:paraId="0C524DFB" w14:textId="77777777" w:rsidR="00E67D37" w:rsidRPr="00926C36" w:rsidRDefault="00E67D37" w:rsidP="003C793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Одним из этапов проекта является создание диаграмм баз данных, которые помогают визуализировать структуру данных и взаимосвязи между таблицами, что является важным шагом для понимания архитектуры базы данных и оптимизации ее структуры.</w:t>
      </w:r>
    </w:p>
    <w:p w14:paraId="4C865C51" w14:textId="77777777" w:rsidR="00E67D37" w:rsidRPr="00926C36" w:rsidRDefault="00E67D37" w:rsidP="003C793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 xml:space="preserve">Далее предстоит разработать веб-приложение на языке программирования C# для взаимодействия с базой данных, которое будет не только функциональным, но и иметь удобный и интуитивно понятный для пользователей интерфейс. </w:t>
      </w:r>
    </w:p>
    <w:p w14:paraId="599069DD" w14:textId="77777777" w:rsidR="00E67D37" w:rsidRPr="00926C36" w:rsidRDefault="00E67D37" w:rsidP="003C793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 xml:space="preserve">В заключение работы предстоит реализовать модульные тесты итогового ПО и выгрузить проект на </w:t>
      </w:r>
      <w:proofErr w:type="spellStart"/>
      <w:r w:rsidRPr="00926C36">
        <w:rPr>
          <w:rFonts w:ascii="Times New Roman" w:hAnsi="Times New Roman"/>
          <w:sz w:val="28"/>
          <w:szCs w:val="28"/>
        </w:rPr>
        <w:t>Git</w:t>
      </w:r>
      <w:proofErr w:type="spellEnd"/>
      <w:r w:rsidRPr="00926C36">
        <w:rPr>
          <w:rFonts w:ascii="Times New Roman" w:hAnsi="Times New Roman"/>
          <w:sz w:val="28"/>
          <w:szCs w:val="28"/>
        </w:rPr>
        <w:t>.</w:t>
      </w:r>
    </w:p>
    <w:p w14:paraId="3A1147B8" w14:textId="043EA0E1" w:rsidR="00E67D37" w:rsidRDefault="00E67D37" w:rsidP="003C7933">
      <w:pPr>
        <w:spacing w:after="160" w:line="360" w:lineRule="auto"/>
        <w:jc w:val="both"/>
        <w:rPr>
          <w:rFonts w:ascii="Times New Roman" w:hAnsi="Times New Roman"/>
          <w:sz w:val="24"/>
          <w:szCs w:val="24"/>
        </w:rPr>
      </w:pPr>
      <w:r>
        <w:rPr>
          <w:rFonts w:ascii="Times New Roman" w:hAnsi="Times New Roman"/>
          <w:sz w:val="24"/>
          <w:szCs w:val="24"/>
        </w:rPr>
        <w:br w:type="page"/>
      </w:r>
    </w:p>
    <w:p w14:paraId="592BDBB4" w14:textId="77777777" w:rsidR="003C7933" w:rsidRPr="00BC58CD" w:rsidRDefault="003C7933" w:rsidP="002E435D">
      <w:pPr>
        <w:pStyle w:val="af6"/>
        <w:spacing w:before="240" w:beforeAutospacing="0" w:after="360" w:afterAutospacing="0" w:line="360" w:lineRule="auto"/>
        <w:jc w:val="center"/>
        <w:outlineLvl w:val="0"/>
        <w:rPr>
          <w:sz w:val="32"/>
          <w:szCs w:val="32"/>
        </w:rPr>
      </w:pPr>
      <w:r w:rsidRPr="00BC58CD">
        <w:rPr>
          <w:b/>
          <w:bCs/>
          <w:color w:val="000000"/>
          <w:sz w:val="28"/>
          <w:szCs w:val="28"/>
        </w:rPr>
        <w:lastRenderedPageBreak/>
        <w:t>Задание 1. Разработка технического задания</w:t>
      </w:r>
    </w:p>
    <w:p w14:paraId="4487156A" w14:textId="77777777" w:rsidR="00E67D37" w:rsidRPr="00926C36" w:rsidRDefault="00E67D37" w:rsidP="002E435D">
      <w:pPr>
        <w:pStyle w:val="a4"/>
        <w:spacing w:after="240" w:line="360" w:lineRule="auto"/>
        <w:ind w:left="0" w:firstLine="709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926C36">
        <w:rPr>
          <w:rFonts w:ascii="Times New Roman" w:hAnsi="Times New Roman" w:cs="Times New Roman"/>
          <w:sz w:val="28"/>
          <w:szCs w:val="28"/>
        </w:rPr>
        <w:t>Предметная область для исполнителя (19 вариант):</w:t>
      </w:r>
    </w:p>
    <w:p w14:paraId="0D4D67C4" w14:textId="77777777" w:rsidR="00E67D37" w:rsidRPr="00926C36" w:rsidRDefault="00E67D37" w:rsidP="003C7933">
      <w:pPr>
        <w:pStyle w:val="a4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сновной целью данной информационной системы является автоматизация процесса управления поставками товаров (цветов). Она позволит компании эффективно управлять заказами, отслеживать статус поставок и оптимизировать логистику. </w:t>
      </w:r>
    </w:p>
    <w:p w14:paraId="6D927F06" w14:textId="77777777" w:rsidR="00E67D37" w:rsidRPr="00926C36" w:rsidRDefault="00E67D37" w:rsidP="003C7933">
      <w:pPr>
        <w:pStyle w:val="a4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Разработка программы управления поставками товаров направлена на создание удобного и эффективного инструмента, который помогает минимизировать задержки и обеспечивает точность учета. Задача разработки такой программы состоит в создании системы, которая позволяет компаниям эффективно отслеживать и управлять поставками товаров, что способствует бесперебойной работе и оптимизации использования ресурсов. Система позволяет компании сократить время обработки заказов, оптимизировать использование ресурсов и повысить удовлетворенность клиентов. </w:t>
      </w:r>
    </w:p>
    <w:p w14:paraId="28200B8F" w14:textId="77777777" w:rsidR="00E67D37" w:rsidRPr="00926C36" w:rsidRDefault="00E67D37" w:rsidP="003C7933">
      <w:pPr>
        <w:pStyle w:val="a4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Основные функции и возможности модуля включают: </w:t>
      </w:r>
    </w:p>
    <w:p w14:paraId="70682285" w14:textId="4EB0655C" w:rsidR="00E67D37" w:rsidRPr="00926C36" w:rsidRDefault="00E67D37" w:rsidP="003C7933">
      <w:pPr>
        <w:pStyle w:val="a4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1) Создание заказа</w:t>
      </w:r>
      <w:proofErr w:type="gramStart"/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:</w:t>
      </w:r>
      <w:r w:rsid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Э</w:t>
      </w:r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то</w:t>
      </w:r>
      <w:proofErr w:type="gramEnd"/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 информация, предоставленная клиентом о товарах, которые требуется поставить. Клиент оставляет новый заказ. Заказ может содержать данные о наименовании товара, количестве, сроках поставки, личной информации (ФИО клиента и контактные данные). Также должны содержаться сведения об идентификаторе заказа </w:t>
      </w:r>
    </w:p>
    <w:p w14:paraId="660143A5" w14:textId="77777777" w:rsidR="00E67D37" w:rsidRPr="00926C36" w:rsidRDefault="00E67D37" w:rsidP="003C7933">
      <w:pPr>
        <w:pStyle w:val="a4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2) Обработка заказа: Процесс, включающий анализ заказа и назначение исполнителя (менеджера по поставкам) для выполнения. В процессе обработки может потребоваться дополнительная информация или уточнение деталей заказа у клиента. </w:t>
      </w:r>
    </w:p>
    <w:p w14:paraId="598D108B" w14:textId="77777777" w:rsidR="00E67D37" w:rsidRPr="00926C36" w:rsidRDefault="00E67D37" w:rsidP="003C7933">
      <w:pPr>
        <w:pStyle w:val="a4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3) Исполнение заказа: Фактическое выполнение поставки товаров. На этом этапе назначенный менеджер по поставкам организует доставку товаров, вносит необходимые изменения или координирует работу с другими специалистами. </w:t>
      </w:r>
    </w:p>
    <w:p w14:paraId="13C08B27" w14:textId="77777777" w:rsidR="00E67D37" w:rsidRPr="00926C36" w:rsidRDefault="00E67D37" w:rsidP="003C7933">
      <w:pPr>
        <w:pStyle w:val="a4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 xml:space="preserve">4) Отчётность: Фиксация и отчёт о выполненной работе. После завершения поставки менеджер по поставкам должен предоставить отчёт о проделанной работе, включая информацию о затраченных ресурсах (время, транспортные расходы) и оказанной помощи. </w:t>
      </w:r>
    </w:p>
    <w:p w14:paraId="5CA704CC" w14:textId="77777777" w:rsidR="00E67D37" w:rsidRPr="00926C36" w:rsidRDefault="00E67D37" w:rsidP="003C7933">
      <w:pPr>
        <w:pStyle w:val="a4"/>
        <w:spacing w:after="0" w:line="360" w:lineRule="auto"/>
        <w:ind w:left="0" w:firstLine="709"/>
        <w:contextualSpacing w:val="0"/>
        <w:jc w:val="both"/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</w:pPr>
      <w:r w:rsidRPr="00926C36">
        <w:rPr>
          <w:rFonts w:ascii="Times New Roman" w:hAnsi="Times New Roman" w:cs="Times New Roman"/>
          <w:color w:val="000000"/>
          <w:sz w:val="28"/>
          <w:szCs w:val="28"/>
          <w:shd w:val="clear" w:color="auto" w:fill="FFFFFF"/>
        </w:rPr>
        <w:t>5) Мониторинг и анализ: Этот этап предполагает контроль и анализ процесса управления поставками. Важно отслеживать и анализировать время обработки заказов, качество выполненных работ и расходы, которые могут помочь в оптимизации процесса.</w:t>
      </w:r>
    </w:p>
    <w:p w14:paraId="787E75F3" w14:textId="23386DDD" w:rsidR="00E67D37" w:rsidRPr="003C7933" w:rsidRDefault="00E67D37" w:rsidP="003C7933">
      <w:pPr>
        <w:pStyle w:val="a4"/>
        <w:spacing w:before="480" w:after="240" w:line="360" w:lineRule="auto"/>
        <w:contextualSpacing w:val="0"/>
        <w:jc w:val="both"/>
        <w:rPr>
          <w:rFonts w:ascii="Times New Roman" w:hAnsi="Times New Roman" w:cs="Times New Roman"/>
          <w:sz w:val="28"/>
          <w:szCs w:val="28"/>
        </w:rPr>
      </w:pPr>
      <w:r w:rsidRPr="003C7933">
        <w:rPr>
          <w:rFonts w:ascii="Times New Roman" w:hAnsi="Times New Roman" w:cs="Times New Roman"/>
          <w:sz w:val="28"/>
          <w:szCs w:val="28"/>
        </w:rPr>
        <w:t>Описание предметной области (16 вариант)</w:t>
      </w:r>
      <w:r w:rsidR="003C7933" w:rsidRPr="003C7933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67FE902" w14:textId="77777777" w:rsidR="00E67D37" w:rsidRPr="00926C36" w:rsidRDefault="00E67D37" w:rsidP="003C793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Фитнес клуб "SPORT</w:t>
      </w:r>
      <w:r w:rsidRPr="00926C36">
        <w:rPr>
          <w:rFonts w:ascii="Times New Roman" w:hAnsi="Times New Roman"/>
          <w:sz w:val="28"/>
          <w:szCs w:val="28"/>
          <w:lang w:val="en-US"/>
        </w:rPr>
        <w:t>X</w:t>
      </w:r>
      <w:r w:rsidRPr="00926C36">
        <w:rPr>
          <w:rFonts w:ascii="Times New Roman" w:hAnsi="Times New Roman"/>
          <w:sz w:val="28"/>
          <w:szCs w:val="28"/>
        </w:rPr>
        <w:t>" представляет собой современное заведение, ориентированное на предоставление высококачественных услуг в области фитнеса и здорового образа жизни. С фокусом на удовлетворение потребностей различных клиентских групп, фитнес-центр предлагает разнообразные зоны и занятия, включая тренажерный зал с современным оборудованием, аэробный зал для кардио-тренировок, бассейн для водных занятий, специализированные залы для единоборств, а также детские секции для развития маленьких спортсменов.</w:t>
      </w:r>
    </w:p>
    <w:p w14:paraId="141AC3C7" w14:textId="77777777" w:rsidR="00E67D37" w:rsidRPr="00926C36" w:rsidRDefault="00E67D37" w:rsidP="003C793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Основной задачей, стоящей перед фитнес-центром, является эффективное управление всеми аспектами его деятельности после открытия. Для успешной работы необходимо вести учет персонала, клиентов, абонементов, расписания занятий, финансовых показателей и других важных данных.</w:t>
      </w:r>
    </w:p>
    <w:p w14:paraId="61D558CC" w14:textId="77777777" w:rsidR="00E67D37" w:rsidRPr="00926C36" w:rsidRDefault="00E67D37" w:rsidP="003C793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Решением данной задачи является создание программного обеспечения, способного автоматизировать и оптимизировать процессы управления и учета в фитнес-центре. Программа будет обеспечивать возможность эффективного ведения базы данных о клиентах и персонале, формирования расписания занятий, учета абонементов и финансовых операций. Кроме того, она предоставит аналитические инструменты для анализа статистики посещаемости и активности клиентов, что позволит администрации принимать обоснованные решения по управлению центром.</w:t>
      </w:r>
    </w:p>
    <w:p w14:paraId="50BC6A18" w14:textId="77777777" w:rsidR="00E67D37" w:rsidRPr="00926C36" w:rsidRDefault="00E67D37" w:rsidP="003C7933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Область применения разработанной программы включает в себя не только внутренние операции фитнес-центра, но и взаимодействие с клиентами. Программа будет использоваться для управления процессами регистрации новых клиентов, контроля посещаемости и оказания услуг, а также для анализа клиентской активности и предоставления персонализированных рекомендаций. Преимущества использования данной программы включают в себя повышение эффективности управления, улучшение качества обслуживания клиентов, сокращение времени на административные процессы и повышение финансовой прозрачности фитнес-центра.</w:t>
      </w:r>
    </w:p>
    <w:p w14:paraId="1F02A161" w14:textId="613A5D6A" w:rsidR="00E67D37" w:rsidRPr="00926C36" w:rsidRDefault="003C7933" w:rsidP="003C7933">
      <w:pPr>
        <w:spacing w:after="160" w:line="360" w:lineRule="auto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35BDA97E" w14:textId="77777777" w:rsidR="00E67D37" w:rsidRPr="002E435D" w:rsidRDefault="00E67D37" w:rsidP="002E435D">
      <w:pPr>
        <w:spacing w:after="240" w:line="360" w:lineRule="auto"/>
        <w:ind w:firstLine="709"/>
        <w:rPr>
          <w:rFonts w:ascii="Times New Roman" w:hAnsi="Times New Roman"/>
          <w:bCs/>
          <w:sz w:val="28"/>
          <w:szCs w:val="28"/>
        </w:rPr>
      </w:pPr>
      <w:r w:rsidRPr="002E435D">
        <w:rPr>
          <w:rFonts w:ascii="Times New Roman" w:hAnsi="Times New Roman"/>
          <w:bCs/>
          <w:sz w:val="28"/>
          <w:szCs w:val="28"/>
        </w:rPr>
        <w:t>Техническое задание</w:t>
      </w:r>
    </w:p>
    <w:p w14:paraId="481C1F1D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1. Общие сведения</w:t>
      </w:r>
    </w:p>
    <w:p w14:paraId="79E27B4A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 xml:space="preserve">1.1. Наименование проекта: Разработка эффективной системы управления и учета данных различных аспектов деятельности фитнес-центра «SPORTX» </w:t>
      </w:r>
    </w:p>
    <w:p w14:paraId="00A0CB56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1.2. Заказчик: Торговый дом «Цветочек».</w:t>
      </w:r>
    </w:p>
    <w:p w14:paraId="33A542B0" w14:textId="77777777" w:rsidR="00E67D37" w:rsidRPr="00926C36" w:rsidRDefault="00E67D37" w:rsidP="002E435D">
      <w:pPr>
        <w:spacing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1.3. Исполнитель: Фитнес-центр «</w:t>
      </w:r>
      <w:r w:rsidRPr="00926C36">
        <w:rPr>
          <w:rFonts w:ascii="Times New Roman" w:hAnsi="Times New Roman"/>
          <w:sz w:val="28"/>
          <w:szCs w:val="28"/>
          <w:lang w:val="en-US"/>
        </w:rPr>
        <w:t>SPORTX</w:t>
      </w:r>
      <w:r w:rsidRPr="00926C36">
        <w:rPr>
          <w:rFonts w:ascii="Times New Roman" w:hAnsi="Times New Roman"/>
          <w:sz w:val="28"/>
          <w:szCs w:val="28"/>
        </w:rPr>
        <w:t>».</w:t>
      </w:r>
    </w:p>
    <w:p w14:paraId="65FC265D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2. Функциональные требования</w:t>
      </w:r>
    </w:p>
    <w:p w14:paraId="1558AD9E" w14:textId="77777777" w:rsidR="00E67D37" w:rsidRPr="00926C36" w:rsidRDefault="00E67D37" w:rsidP="002E435D">
      <w:pPr>
        <w:tabs>
          <w:tab w:val="left" w:pos="709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2.1. Система должна иметь возможность авторизации пользователей на стартовой странице по следующим данным:</w:t>
      </w:r>
    </w:p>
    <w:p w14:paraId="060950E2" w14:textId="77777777" w:rsidR="00E67D37" w:rsidRPr="00926C36" w:rsidRDefault="00E67D37" w:rsidP="002E435D">
      <w:pPr>
        <w:tabs>
          <w:tab w:val="left" w:pos="709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Имя пользователя</w:t>
      </w:r>
    </w:p>
    <w:p w14:paraId="2E709058" w14:textId="77777777" w:rsidR="00E67D37" w:rsidRPr="00926C36" w:rsidRDefault="00E67D37" w:rsidP="002E435D">
      <w:pPr>
        <w:tabs>
          <w:tab w:val="left" w:pos="709"/>
        </w:tabs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Пароль</w:t>
      </w:r>
    </w:p>
    <w:p w14:paraId="2F5E5A2F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2.2. Система должна иметь возможность закрепить за одним покупателем несколько покупок;</w:t>
      </w:r>
    </w:p>
    <w:p w14:paraId="51B68B39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2.3. Система должна автоматически назначать скидку клиентам;</w:t>
      </w:r>
    </w:p>
    <w:p w14:paraId="6307F4DA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2.4. Система должна иметь возможность сортировки данных в таблицах;</w:t>
      </w:r>
    </w:p>
    <w:p w14:paraId="434945A8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2.5. Система должна иметь возможность фильтровать данные в таблицах;</w:t>
      </w:r>
    </w:p>
    <w:p w14:paraId="6D021E89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2.6. Система должна предоставлять администраторам следующие возможности:</w:t>
      </w:r>
    </w:p>
    <w:p w14:paraId="055A6C2D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Регистрация новых пользователей;</w:t>
      </w:r>
    </w:p>
    <w:p w14:paraId="78F4BE4E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Редактирование данных пользователей;</w:t>
      </w:r>
    </w:p>
    <w:p w14:paraId="6035ACDF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Удаление пользователей;</w:t>
      </w:r>
    </w:p>
    <w:p w14:paraId="0635CEA4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Просмотр и редактирование отображаемых данных;</w:t>
      </w:r>
    </w:p>
    <w:p w14:paraId="59452512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Просмотр статистики посещаемости залов</w:t>
      </w:r>
    </w:p>
    <w:p w14:paraId="4CAC05EB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2.7. Система должна предоставлять тренерам следующие возможности:</w:t>
      </w:r>
    </w:p>
    <w:p w14:paraId="7E6BF52A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Просмотр своего расписания и расписания других тренеров;</w:t>
      </w:r>
    </w:p>
    <w:p w14:paraId="0EA94293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Просмотр и редактирование таблиц «Тренировка», «Упражнения»;</w:t>
      </w:r>
    </w:p>
    <w:p w14:paraId="0E6BADB0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 xml:space="preserve">2.8 Система должна предоставлять бухгалтерам следующие возможности: </w:t>
      </w:r>
    </w:p>
    <w:p w14:paraId="53F2F9D3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Просмотр таблиц «Сотрудники», «Покупатели»;</w:t>
      </w:r>
    </w:p>
    <w:p w14:paraId="2B66F908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Просмотр итоговых сумм в таблицах «Сотрудники», «Покупатели»;</w:t>
      </w:r>
    </w:p>
    <w:p w14:paraId="286C7888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Генерация статистики прибыли по месяцам;</w:t>
      </w:r>
    </w:p>
    <w:p w14:paraId="6458BDF7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</w:p>
    <w:p w14:paraId="3B7C8E4A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3. Нефункциональные требования</w:t>
      </w:r>
    </w:p>
    <w:p w14:paraId="346B7364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3.1. Кроссплатформенность:</w:t>
      </w:r>
    </w:p>
    <w:p w14:paraId="19369A3F" w14:textId="77777777" w:rsidR="00E67D37" w:rsidRPr="00926C36" w:rsidRDefault="00E67D37" w:rsidP="002E435D">
      <w:pPr>
        <w:spacing w:after="0" w:line="360" w:lineRule="auto"/>
        <w:jc w:val="both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lastRenderedPageBreak/>
        <w:t>- Поддержка работы на ОС семейства Windows.</w:t>
      </w:r>
    </w:p>
    <w:p w14:paraId="5EC83156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3.2. Безопасность:</w:t>
      </w:r>
    </w:p>
    <w:p w14:paraId="411990E6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Имя пользователя и пароль для доступа к приложению;</w:t>
      </w:r>
    </w:p>
    <w:p w14:paraId="0CD8AD89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Доступ к данным должен быть ограничен в зависимости от роли пользователя.</w:t>
      </w:r>
    </w:p>
    <w:p w14:paraId="6F861C69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3.3. Удобство использования:</w:t>
      </w:r>
    </w:p>
    <w:p w14:paraId="06FCD877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Простой и интуитивный интерфейс;</w:t>
      </w:r>
    </w:p>
    <w:p w14:paraId="2D090B7F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3.4. Производительность:</w:t>
      </w:r>
    </w:p>
    <w:p w14:paraId="4F0ADECD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Приложение должно иметь быстрый доступ к данным;</w:t>
      </w:r>
    </w:p>
    <w:p w14:paraId="6F124C3D" w14:textId="77777777" w:rsidR="00E67D37" w:rsidRPr="00926C36" w:rsidRDefault="00E67D37" w:rsidP="002E435D">
      <w:pPr>
        <w:spacing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- Минимальное время отклика на запросы пользователя.</w:t>
      </w:r>
    </w:p>
    <w:p w14:paraId="2C03C456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4. Требования к реализации</w:t>
      </w:r>
    </w:p>
    <w:p w14:paraId="278FDA9B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4.1. Язык программирования: С#</w:t>
      </w:r>
    </w:p>
    <w:p w14:paraId="54C22B19" w14:textId="77777777" w:rsidR="00E67D37" w:rsidRPr="00926C36" w:rsidRDefault="00E67D37" w:rsidP="002E435D">
      <w:pPr>
        <w:spacing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 xml:space="preserve">4.2. СУБД: </w:t>
      </w:r>
      <w:r w:rsidRPr="00926C36">
        <w:rPr>
          <w:rFonts w:ascii="Times New Roman" w:hAnsi="Times New Roman"/>
          <w:sz w:val="28"/>
          <w:szCs w:val="28"/>
          <w:lang w:val="en-US"/>
        </w:rPr>
        <w:t>MS</w:t>
      </w:r>
      <w:r w:rsidRPr="00926C36">
        <w:rPr>
          <w:rFonts w:ascii="Times New Roman" w:hAnsi="Times New Roman"/>
          <w:sz w:val="28"/>
          <w:szCs w:val="28"/>
        </w:rPr>
        <w:t xml:space="preserve"> </w:t>
      </w:r>
      <w:r w:rsidRPr="00926C36">
        <w:rPr>
          <w:rFonts w:ascii="Times New Roman" w:hAnsi="Times New Roman"/>
          <w:sz w:val="28"/>
          <w:szCs w:val="28"/>
          <w:lang w:val="en-US"/>
        </w:rPr>
        <w:t>SQL</w:t>
      </w:r>
      <w:r w:rsidRPr="00926C36">
        <w:rPr>
          <w:rFonts w:ascii="Times New Roman" w:hAnsi="Times New Roman"/>
          <w:sz w:val="28"/>
          <w:szCs w:val="28"/>
        </w:rPr>
        <w:t xml:space="preserve"> </w:t>
      </w:r>
      <w:r w:rsidRPr="00926C36">
        <w:rPr>
          <w:rFonts w:ascii="Times New Roman" w:hAnsi="Times New Roman"/>
          <w:sz w:val="28"/>
          <w:szCs w:val="28"/>
          <w:lang w:val="en-US"/>
        </w:rPr>
        <w:t>Server</w:t>
      </w:r>
    </w:p>
    <w:p w14:paraId="37FC402A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5. Требования к документации</w:t>
      </w:r>
    </w:p>
    <w:p w14:paraId="63365C2E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5.1. Техническое задание на разработку программного модуля.</w:t>
      </w:r>
    </w:p>
    <w:p w14:paraId="377B3125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0C192984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>6. Руководство по стилю</w:t>
      </w:r>
    </w:p>
    <w:p w14:paraId="3C5A74F6" w14:textId="77777777" w:rsidR="00E67D37" w:rsidRPr="00926C36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926C36">
        <w:rPr>
          <w:rFonts w:ascii="Times New Roman" w:hAnsi="Times New Roman"/>
          <w:sz w:val="28"/>
          <w:szCs w:val="28"/>
        </w:rPr>
        <w:t xml:space="preserve">6.1. Шрифт: </w:t>
      </w:r>
      <w:r w:rsidRPr="00926C36">
        <w:rPr>
          <w:rFonts w:ascii="Times New Roman" w:hAnsi="Times New Roman"/>
          <w:sz w:val="28"/>
          <w:szCs w:val="28"/>
          <w:lang w:val="en-US"/>
        </w:rPr>
        <w:t>Comic</w:t>
      </w:r>
      <w:r w:rsidRPr="00926C36">
        <w:rPr>
          <w:rFonts w:ascii="Times New Roman" w:hAnsi="Times New Roman"/>
          <w:sz w:val="28"/>
          <w:szCs w:val="28"/>
        </w:rPr>
        <w:t xml:space="preserve"> </w:t>
      </w:r>
      <w:r w:rsidRPr="00926C36">
        <w:rPr>
          <w:rFonts w:ascii="Times New Roman" w:hAnsi="Times New Roman"/>
          <w:sz w:val="28"/>
          <w:szCs w:val="28"/>
          <w:lang w:val="en-US"/>
        </w:rPr>
        <w:t>Sans</w:t>
      </w:r>
      <w:r w:rsidRPr="00926C36">
        <w:rPr>
          <w:rFonts w:ascii="Times New Roman" w:hAnsi="Times New Roman"/>
          <w:sz w:val="28"/>
          <w:szCs w:val="28"/>
        </w:rPr>
        <w:t xml:space="preserve"> 12</w:t>
      </w:r>
    </w:p>
    <w:p w14:paraId="7545CA32" w14:textId="77777777" w:rsidR="00E67D37" w:rsidRPr="0046018C" w:rsidRDefault="00E67D37" w:rsidP="002E435D">
      <w:pPr>
        <w:spacing w:after="0" w:line="360" w:lineRule="auto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</w:rPr>
        <w:t xml:space="preserve">6.2. </w:t>
      </w:r>
      <w:r w:rsidRPr="00926C36">
        <w:rPr>
          <w:rFonts w:ascii="Times New Roman" w:hAnsi="Times New Roman"/>
          <w:sz w:val="28"/>
          <w:szCs w:val="28"/>
        </w:rPr>
        <w:t>Цветовая</w:t>
      </w:r>
      <w:r w:rsidRPr="0046018C">
        <w:rPr>
          <w:rFonts w:ascii="Times New Roman" w:hAnsi="Times New Roman"/>
          <w:sz w:val="28"/>
          <w:szCs w:val="28"/>
        </w:rPr>
        <w:t xml:space="preserve"> </w:t>
      </w:r>
      <w:r w:rsidRPr="00926C36">
        <w:rPr>
          <w:rFonts w:ascii="Times New Roman" w:hAnsi="Times New Roman"/>
          <w:sz w:val="28"/>
          <w:szCs w:val="28"/>
        </w:rPr>
        <w:t>схема</w:t>
      </w:r>
      <w:r w:rsidRPr="0046018C">
        <w:rPr>
          <w:rFonts w:ascii="Times New Roman" w:hAnsi="Times New Roman"/>
          <w:sz w:val="28"/>
          <w:szCs w:val="28"/>
        </w:rPr>
        <w:t xml:space="preserve">: </w:t>
      </w:r>
      <w:r w:rsidRPr="00926C36">
        <w:rPr>
          <w:rFonts w:ascii="Times New Roman" w:hAnsi="Times New Roman"/>
          <w:color w:val="404040"/>
          <w:sz w:val="28"/>
          <w:szCs w:val="28"/>
          <w:shd w:val="clear" w:color="auto" w:fill="FFFFFF"/>
          <w:lang w:val="en-US"/>
        </w:rPr>
        <w:t>Windows</w:t>
      </w:r>
      <w:r w:rsidRPr="0046018C">
        <w:rPr>
          <w:rFonts w:ascii="Times New Roman" w:hAnsi="Times New Roman"/>
          <w:color w:val="404040"/>
          <w:sz w:val="28"/>
          <w:szCs w:val="28"/>
          <w:shd w:val="clear" w:color="auto" w:fill="FFFFFF"/>
        </w:rPr>
        <w:t xml:space="preserve"> </w:t>
      </w:r>
      <w:r w:rsidRPr="00926C36">
        <w:rPr>
          <w:rFonts w:ascii="Times New Roman" w:hAnsi="Times New Roman"/>
          <w:color w:val="404040"/>
          <w:sz w:val="28"/>
          <w:szCs w:val="28"/>
          <w:shd w:val="clear" w:color="auto" w:fill="FFFFFF"/>
          <w:lang w:val="en-US"/>
        </w:rPr>
        <w:t>Standard</w:t>
      </w:r>
    </w:p>
    <w:p w14:paraId="116ACF49" w14:textId="77777777" w:rsidR="00E67D37" w:rsidRPr="0046018C" w:rsidRDefault="00E67D37" w:rsidP="002E435D">
      <w:pPr>
        <w:spacing w:line="360" w:lineRule="auto"/>
        <w:rPr>
          <w:rFonts w:ascii="Times New Roman" w:hAnsi="Times New Roman"/>
          <w:b/>
          <w:bCs/>
          <w:sz w:val="28"/>
          <w:szCs w:val="28"/>
        </w:rPr>
      </w:pPr>
    </w:p>
    <w:p w14:paraId="3C92422A" w14:textId="44F505EA" w:rsidR="00926C36" w:rsidRDefault="00926C36" w:rsidP="002E435D">
      <w:pPr>
        <w:spacing w:after="16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4DA2C5B" w14:textId="77777777" w:rsidR="002E435D" w:rsidRDefault="002E435D" w:rsidP="002E435D">
      <w:pPr>
        <w:pStyle w:val="af6"/>
        <w:spacing w:before="240" w:beforeAutospacing="0" w:after="360" w:afterAutospacing="0" w:line="360" w:lineRule="auto"/>
        <w:jc w:val="center"/>
        <w:outlineLvl w:val="0"/>
        <w:rPr>
          <w:sz w:val="32"/>
          <w:szCs w:val="32"/>
        </w:rPr>
      </w:pPr>
      <w:r>
        <w:rPr>
          <w:b/>
          <w:bCs/>
          <w:color w:val="000000"/>
          <w:sz w:val="28"/>
          <w:szCs w:val="28"/>
        </w:rPr>
        <w:lastRenderedPageBreak/>
        <w:t>Задание 2. Разработка алгоритмов и диаграмм</w:t>
      </w:r>
    </w:p>
    <w:p w14:paraId="47D57D05" w14:textId="2ECFFB75" w:rsidR="002E435D" w:rsidRPr="002E435D" w:rsidRDefault="002E435D" w:rsidP="0062040C">
      <w:pPr>
        <w:spacing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</w:t>
      </w:r>
      <w:r w:rsidRPr="0046018C">
        <w:rPr>
          <w:rFonts w:ascii="Times New Roman" w:hAnsi="Times New Roman"/>
          <w:sz w:val="28"/>
          <w:szCs w:val="28"/>
        </w:rPr>
        <w:t>иаграмма вариантов использования (прецедентов/сценариев поведения)</w:t>
      </w:r>
      <w:r>
        <w:rPr>
          <w:rFonts w:ascii="Times New Roman" w:hAnsi="Times New Roman"/>
          <w:sz w:val="28"/>
          <w:szCs w:val="28"/>
        </w:rPr>
        <w:t xml:space="preserve"> (Рисунок 1)</w:t>
      </w:r>
    </w:p>
    <w:p w14:paraId="5BA679D3" w14:textId="51125862" w:rsidR="00926C36" w:rsidRDefault="00926C36" w:rsidP="0062040C">
      <w:pPr>
        <w:spacing w:after="120" w:line="360" w:lineRule="auto"/>
        <w:jc w:val="center"/>
      </w:pPr>
      <w:r w:rsidRPr="00C116AE">
        <w:rPr>
          <w:noProof/>
        </w:rPr>
        <w:drawing>
          <wp:inline distT="0" distB="0" distL="0" distR="0" wp14:anchorId="37E0529A" wp14:editId="3FD96081">
            <wp:extent cx="6133772" cy="3505200"/>
            <wp:effectExtent l="0" t="0" r="63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6136441" cy="3506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31D417" w14:textId="7BEE7B63" w:rsidR="0046018C" w:rsidRPr="0046018C" w:rsidRDefault="0046018C" w:rsidP="0062040C">
      <w:pPr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</w:rPr>
        <w:t xml:space="preserve">Рисунок 1 </w:t>
      </w:r>
    </w:p>
    <w:p w14:paraId="1929E7C7" w14:textId="77777777" w:rsidR="0046018C" w:rsidRDefault="0046018C" w:rsidP="0062040C">
      <w:pPr>
        <w:spacing w:after="120" w:line="360" w:lineRule="auto"/>
        <w:rPr>
          <w:noProof/>
        </w:rPr>
      </w:pPr>
      <w:r>
        <w:rPr>
          <w:noProof/>
        </w:rPr>
        <w:br w:type="page"/>
      </w:r>
    </w:p>
    <w:p w14:paraId="1B46F5AE" w14:textId="52E4DDCC" w:rsidR="002E435D" w:rsidRPr="002E435D" w:rsidRDefault="002E435D" w:rsidP="0062040C">
      <w:pPr>
        <w:spacing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</w:rPr>
        <w:lastRenderedPageBreak/>
        <w:t>Диаграмма последовательностей/сценарий событий. Диаграмма последовательности для прецедента – редактирование данных сотрудника</w:t>
      </w:r>
      <w:r>
        <w:rPr>
          <w:rFonts w:ascii="Times New Roman" w:hAnsi="Times New Roman"/>
          <w:sz w:val="28"/>
          <w:szCs w:val="28"/>
        </w:rPr>
        <w:t xml:space="preserve"> (Рисунок 2)</w:t>
      </w:r>
    </w:p>
    <w:p w14:paraId="379FF244" w14:textId="311DB6BF" w:rsidR="00926C36" w:rsidRDefault="00926C36" w:rsidP="0062040C">
      <w:pPr>
        <w:spacing w:after="120" w:line="360" w:lineRule="auto"/>
      </w:pPr>
      <w:r w:rsidRPr="005A4764">
        <w:rPr>
          <w:noProof/>
        </w:rPr>
        <w:drawing>
          <wp:anchor distT="0" distB="0" distL="114300" distR="114300" simplePos="0" relativeHeight="251658240" behindDoc="0" locked="0" layoutInCell="1" allowOverlap="1" wp14:anchorId="74FF57F9" wp14:editId="144B7715">
            <wp:simplePos x="1076325" y="723900"/>
            <wp:positionH relativeFrom="column">
              <wp:posOffset>1080135</wp:posOffset>
            </wp:positionH>
            <wp:positionV relativeFrom="paragraph">
              <wp:align>top</wp:align>
            </wp:positionV>
            <wp:extent cx="6172877" cy="4552950"/>
            <wp:effectExtent l="0" t="0" r="0" b="0"/>
            <wp:wrapSquare wrapText="bothSides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172877" cy="45529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</w:p>
    <w:p w14:paraId="27CA75AE" w14:textId="37837114" w:rsidR="0046018C" w:rsidRPr="0046018C" w:rsidRDefault="0046018C" w:rsidP="0062040C">
      <w:pPr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</w:rPr>
        <w:t xml:space="preserve">Рисунок </w:t>
      </w:r>
      <w:r w:rsidRPr="0046018C">
        <w:rPr>
          <w:rFonts w:ascii="Times New Roman" w:hAnsi="Times New Roman"/>
          <w:sz w:val="28"/>
          <w:szCs w:val="28"/>
        </w:rPr>
        <w:t>2</w:t>
      </w:r>
      <w:r w:rsidRPr="0046018C">
        <w:rPr>
          <w:rFonts w:ascii="Times New Roman" w:hAnsi="Times New Roman"/>
          <w:sz w:val="28"/>
          <w:szCs w:val="28"/>
        </w:rPr>
        <w:t xml:space="preserve"> </w:t>
      </w:r>
    </w:p>
    <w:p w14:paraId="7E53AB33" w14:textId="1D1157F3" w:rsidR="0046018C" w:rsidRPr="0046018C" w:rsidRDefault="0046018C" w:rsidP="0062040C">
      <w:pPr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</w:p>
    <w:p w14:paraId="647F2FA5" w14:textId="77777777" w:rsidR="0046018C" w:rsidRPr="0046018C" w:rsidRDefault="0046018C" w:rsidP="0062040C">
      <w:pPr>
        <w:spacing w:after="120" w:line="360" w:lineRule="auto"/>
        <w:rPr>
          <w:rFonts w:ascii="Times New Roman" w:hAnsi="Times New Roman"/>
          <w:sz w:val="28"/>
          <w:szCs w:val="28"/>
        </w:rPr>
      </w:pPr>
    </w:p>
    <w:p w14:paraId="404F7F41" w14:textId="7E8BCBC9" w:rsidR="002E435D" w:rsidRDefault="002E435D" w:rsidP="0062040C">
      <w:pPr>
        <w:spacing w:after="120" w:line="360" w:lineRule="auto"/>
        <w:jc w:val="center"/>
      </w:pPr>
    </w:p>
    <w:p w14:paraId="5415C9D7" w14:textId="62ED25A1" w:rsidR="002E435D" w:rsidRDefault="002E435D" w:rsidP="0062040C">
      <w:pPr>
        <w:spacing w:after="120" w:line="360" w:lineRule="auto"/>
        <w:jc w:val="center"/>
      </w:pPr>
    </w:p>
    <w:p w14:paraId="3EC97A3D" w14:textId="52634D73" w:rsidR="002E435D" w:rsidRDefault="002E435D" w:rsidP="0062040C">
      <w:pPr>
        <w:spacing w:after="120" w:line="360" w:lineRule="auto"/>
        <w:jc w:val="center"/>
      </w:pPr>
    </w:p>
    <w:p w14:paraId="469F2612" w14:textId="62844C97" w:rsidR="002E435D" w:rsidRDefault="002E435D" w:rsidP="0062040C">
      <w:pPr>
        <w:spacing w:after="120" w:line="360" w:lineRule="auto"/>
        <w:jc w:val="center"/>
      </w:pPr>
    </w:p>
    <w:p w14:paraId="087B24B6" w14:textId="773C0426" w:rsidR="002E435D" w:rsidRDefault="002E435D" w:rsidP="0062040C">
      <w:pPr>
        <w:spacing w:after="120" w:line="360" w:lineRule="auto"/>
        <w:jc w:val="center"/>
      </w:pPr>
    </w:p>
    <w:p w14:paraId="5478222F" w14:textId="1FC452FF" w:rsidR="002E435D" w:rsidRDefault="002E435D" w:rsidP="0062040C">
      <w:pPr>
        <w:spacing w:after="120" w:line="360" w:lineRule="auto"/>
        <w:jc w:val="center"/>
      </w:pPr>
    </w:p>
    <w:p w14:paraId="0CEB3C84" w14:textId="377D48A1" w:rsidR="002E435D" w:rsidRDefault="002E435D" w:rsidP="0062040C">
      <w:pPr>
        <w:spacing w:after="120" w:line="360" w:lineRule="auto"/>
      </w:pPr>
    </w:p>
    <w:p w14:paraId="5C581690" w14:textId="6CB76FF4" w:rsidR="002E435D" w:rsidRPr="002E435D" w:rsidRDefault="002E435D" w:rsidP="0062040C">
      <w:pPr>
        <w:spacing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</w:rPr>
        <w:t>Диаграмма последовательностей/сценарий событий. Диаграмма последовательности для прецедента – редактирование данных сотрудника</w:t>
      </w:r>
      <w:r>
        <w:rPr>
          <w:rFonts w:ascii="Times New Roman" w:hAnsi="Times New Roman"/>
          <w:sz w:val="28"/>
          <w:szCs w:val="28"/>
        </w:rPr>
        <w:t xml:space="preserve"> (Рисунок 3)</w:t>
      </w:r>
    </w:p>
    <w:p w14:paraId="009188F7" w14:textId="52D49470" w:rsidR="00926C36" w:rsidRDefault="00926C36" w:rsidP="0062040C">
      <w:pPr>
        <w:spacing w:after="120" w:line="360" w:lineRule="auto"/>
        <w:jc w:val="center"/>
      </w:pPr>
      <w:r w:rsidRPr="00240104">
        <w:rPr>
          <w:noProof/>
        </w:rPr>
        <w:drawing>
          <wp:inline distT="0" distB="0" distL="0" distR="0" wp14:anchorId="3E20176A" wp14:editId="36A0D33D">
            <wp:extent cx="4124325" cy="7496466"/>
            <wp:effectExtent l="0" t="0" r="0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1"/>
                    <a:srcRect l="3564"/>
                    <a:stretch/>
                  </pic:blipFill>
                  <pic:spPr bwMode="auto">
                    <a:xfrm>
                      <a:off x="0" y="0"/>
                      <a:ext cx="4124811" cy="749734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6F518B" w14:textId="06B06387" w:rsidR="0046018C" w:rsidRPr="0046018C" w:rsidRDefault="0046018C" w:rsidP="0062040C">
      <w:pPr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</w:rPr>
        <w:t xml:space="preserve">Рисунок 3 </w:t>
      </w:r>
    </w:p>
    <w:p w14:paraId="34D18DF6" w14:textId="6459277F" w:rsidR="00926C36" w:rsidRPr="0046018C" w:rsidRDefault="00926C36" w:rsidP="0062040C">
      <w:pPr>
        <w:spacing w:after="120" w:line="360" w:lineRule="auto"/>
      </w:pPr>
    </w:p>
    <w:p w14:paraId="49DD14B5" w14:textId="40518A5E" w:rsidR="002E435D" w:rsidRPr="002E435D" w:rsidRDefault="002E435D" w:rsidP="0062040C">
      <w:pPr>
        <w:spacing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  <w:lang w:val="en-US"/>
        </w:rPr>
        <w:lastRenderedPageBreak/>
        <w:t>ER</w:t>
      </w:r>
      <w:r w:rsidRPr="0046018C">
        <w:rPr>
          <w:rFonts w:ascii="Times New Roman" w:hAnsi="Times New Roman"/>
          <w:sz w:val="28"/>
          <w:szCs w:val="28"/>
        </w:rPr>
        <w:t xml:space="preserve"> диаграмма</w:t>
      </w:r>
      <w:r>
        <w:rPr>
          <w:rFonts w:ascii="Times New Roman" w:hAnsi="Times New Roman"/>
          <w:sz w:val="28"/>
          <w:szCs w:val="28"/>
        </w:rPr>
        <w:t xml:space="preserve"> в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visio</w:t>
      </w:r>
      <w:proofErr w:type="spellEnd"/>
      <w:r w:rsidRPr="0046018C">
        <w:rPr>
          <w:rFonts w:ascii="Times New Roman" w:hAnsi="Times New Roman"/>
          <w:sz w:val="28"/>
          <w:szCs w:val="28"/>
        </w:rPr>
        <w:t>, графическое изображение сущностей предметной области со связи</w:t>
      </w:r>
      <w:r>
        <w:rPr>
          <w:rFonts w:ascii="Times New Roman" w:hAnsi="Times New Roman"/>
          <w:sz w:val="28"/>
          <w:szCs w:val="28"/>
        </w:rPr>
        <w:t xml:space="preserve"> (Рисунок 4)</w:t>
      </w:r>
    </w:p>
    <w:p w14:paraId="555C3891" w14:textId="5A8F6330" w:rsidR="00926C36" w:rsidRDefault="00926C36" w:rsidP="0062040C">
      <w:pPr>
        <w:spacing w:after="120" w:line="360" w:lineRule="auto"/>
        <w:jc w:val="center"/>
        <w:rPr>
          <w:lang w:val="en-US"/>
        </w:rPr>
      </w:pPr>
      <w:r w:rsidRPr="00240104">
        <w:rPr>
          <w:noProof/>
          <w:lang w:val="en-US"/>
        </w:rPr>
        <w:drawing>
          <wp:inline distT="0" distB="0" distL="0" distR="0" wp14:anchorId="27D0285B" wp14:editId="77A8F024">
            <wp:extent cx="2305050" cy="278130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17617" t="7040" r="19689" b="7331"/>
                    <a:stretch/>
                  </pic:blipFill>
                  <pic:spPr bwMode="auto">
                    <a:xfrm>
                      <a:off x="0" y="0"/>
                      <a:ext cx="2305372" cy="2781688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019723EF" w14:textId="05598ADB" w:rsidR="0046018C" w:rsidRDefault="0046018C" w:rsidP="0062040C">
      <w:pPr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</w:rPr>
        <w:t xml:space="preserve">Рисунок 4 </w:t>
      </w:r>
    </w:p>
    <w:p w14:paraId="5730B652" w14:textId="1231B8BF" w:rsidR="002E435D" w:rsidRPr="002E435D" w:rsidRDefault="002E435D" w:rsidP="0062040C">
      <w:pPr>
        <w:spacing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Даталогическая</w:t>
      </w:r>
      <w:proofErr w:type="spellEnd"/>
      <w:r>
        <w:rPr>
          <w:rFonts w:ascii="Times New Roman" w:hAnsi="Times New Roman"/>
          <w:sz w:val="28"/>
          <w:szCs w:val="28"/>
        </w:rPr>
        <w:t xml:space="preserve"> и </w:t>
      </w:r>
      <w:r>
        <w:rPr>
          <w:rFonts w:ascii="Times New Roman" w:hAnsi="Times New Roman"/>
          <w:sz w:val="28"/>
          <w:szCs w:val="28"/>
          <w:lang w:val="en-US"/>
        </w:rPr>
        <w:t>ER</w:t>
      </w:r>
      <w:r w:rsidRPr="0056399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модель (инфологическая) (Рисунок 5-6)</w:t>
      </w:r>
    </w:p>
    <w:p w14:paraId="7B4E76C9" w14:textId="08136A29" w:rsidR="00926C36" w:rsidRDefault="00926C36" w:rsidP="0062040C">
      <w:pPr>
        <w:spacing w:after="120" w:line="360" w:lineRule="auto"/>
        <w:jc w:val="center"/>
      </w:pPr>
      <w:r w:rsidRPr="003A6BC2">
        <w:rPr>
          <w:noProof/>
        </w:rPr>
        <w:drawing>
          <wp:inline distT="0" distB="0" distL="0" distR="0" wp14:anchorId="2711810D" wp14:editId="4764C7B6">
            <wp:extent cx="6224270" cy="2943225"/>
            <wp:effectExtent l="0" t="0" r="5080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b="10434"/>
                    <a:stretch/>
                  </pic:blipFill>
                  <pic:spPr bwMode="auto">
                    <a:xfrm>
                      <a:off x="0" y="0"/>
                      <a:ext cx="6224950" cy="294354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BDC6CF3" w14:textId="55A23FE5" w:rsidR="0046018C" w:rsidRPr="0046018C" w:rsidRDefault="0046018C" w:rsidP="0062040C">
      <w:pPr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</w:rPr>
        <w:t xml:space="preserve">Рисунок 5 </w:t>
      </w:r>
    </w:p>
    <w:p w14:paraId="4B568738" w14:textId="77777777" w:rsidR="002E435D" w:rsidRDefault="002E435D" w:rsidP="0062040C">
      <w:pPr>
        <w:spacing w:after="120" w:line="360" w:lineRule="auto"/>
        <w:jc w:val="center"/>
      </w:pPr>
    </w:p>
    <w:p w14:paraId="5897D8E5" w14:textId="77777777" w:rsidR="002E435D" w:rsidRDefault="002E435D" w:rsidP="0062040C">
      <w:pPr>
        <w:spacing w:after="120" w:line="360" w:lineRule="auto"/>
        <w:jc w:val="center"/>
      </w:pPr>
    </w:p>
    <w:p w14:paraId="15BEA5E6" w14:textId="77777777" w:rsidR="002E435D" w:rsidRDefault="002E435D" w:rsidP="0062040C">
      <w:pPr>
        <w:spacing w:after="120" w:line="360" w:lineRule="auto"/>
      </w:pPr>
    </w:p>
    <w:p w14:paraId="1B071F60" w14:textId="28170244" w:rsidR="00926C36" w:rsidRDefault="00926C36" w:rsidP="0062040C">
      <w:pPr>
        <w:spacing w:after="120" w:line="360" w:lineRule="auto"/>
        <w:jc w:val="center"/>
      </w:pPr>
      <w:r w:rsidRPr="000D23D9">
        <w:rPr>
          <w:noProof/>
        </w:rPr>
        <w:drawing>
          <wp:inline distT="0" distB="0" distL="0" distR="0" wp14:anchorId="026326D8" wp14:editId="5873AD7B">
            <wp:extent cx="5940425" cy="4550410"/>
            <wp:effectExtent l="0" t="0" r="3175" b="254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550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15F481" w14:textId="00115AB9" w:rsidR="0046018C" w:rsidRPr="0046018C" w:rsidRDefault="0046018C" w:rsidP="0062040C">
      <w:pPr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6018C">
        <w:rPr>
          <w:rFonts w:ascii="Times New Roman" w:hAnsi="Times New Roman"/>
          <w:sz w:val="28"/>
          <w:szCs w:val="28"/>
        </w:rPr>
        <w:t xml:space="preserve">Рисунок 6 </w:t>
      </w:r>
    </w:p>
    <w:p w14:paraId="0FB0EA85" w14:textId="172D6027" w:rsidR="00926C36" w:rsidRDefault="00926C36" w:rsidP="0062040C">
      <w:pPr>
        <w:spacing w:line="360" w:lineRule="auto"/>
        <w:jc w:val="center"/>
      </w:pPr>
      <w:r>
        <w:br w:type="page"/>
      </w:r>
    </w:p>
    <w:p w14:paraId="602B2C72" w14:textId="13AECC81" w:rsidR="00563990" w:rsidRDefault="00563990" w:rsidP="0062040C">
      <w:pPr>
        <w:pStyle w:val="a4"/>
        <w:spacing w:before="120" w:after="120" w:line="360" w:lineRule="auto"/>
        <w:ind w:firstLine="709"/>
        <w:contextualSpacing w:val="0"/>
        <w:jc w:val="both"/>
        <w:rPr>
          <w:rFonts w:ascii="Times New Roman" w:hAnsi="Times New Roman" w:cs="Times New Roman"/>
          <w:noProof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</w:rPr>
        <w:lastRenderedPageBreak/>
        <w:t>Создание и заполнение таблиц БД (Рисунок 7-18)</w:t>
      </w:r>
    </w:p>
    <w:p w14:paraId="1121AE96" w14:textId="2A38CD5D" w:rsidR="00926C36" w:rsidRPr="00563990" w:rsidRDefault="00926C36" w:rsidP="0062040C">
      <w:pPr>
        <w:pStyle w:val="a4"/>
        <w:spacing w:before="120" w:after="120" w:line="360" w:lineRule="auto"/>
        <w:contextualSpacing w:val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6399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B3F7AF7" wp14:editId="18BA7B12">
            <wp:extent cx="4464050" cy="3908131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t="5253" b="15070"/>
                    <a:stretch/>
                  </pic:blipFill>
                  <pic:spPr bwMode="auto">
                    <a:xfrm>
                      <a:off x="0" y="0"/>
                      <a:ext cx="4467289" cy="391096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1E06C701" w14:textId="11AB9A98" w:rsidR="0046018C" w:rsidRPr="00563990" w:rsidRDefault="0046018C" w:rsidP="0062040C">
      <w:pPr>
        <w:pStyle w:val="a4"/>
        <w:spacing w:before="160" w:after="120" w:line="360" w:lineRule="auto"/>
        <w:contextualSpacing w:val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63990">
        <w:rPr>
          <w:rFonts w:ascii="Times New Roman" w:hAnsi="Times New Roman" w:cs="Times New Roman"/>
          <w:noProof/>
          <w:sz w:val="28"/>
          <w:szCs w:val="28"/>
        </w:rPr>
        <w:t xml:space="preserve">Рисунок 7 </w:t>
      </w:r>
    </w:p>
    <w:p w14:paraId="543361CB" w14:textId="5174E81D" w:rsidR="00926C36" w:rsidRPr="00563990" w:rsidRDefault="00926C36" w:rsidP="0062040C">
      <w:pPr>
        <w:pStyle w:val="a4"/>
        <w:spacing w:after="120" w:line="360" w:lineRule="auto"/>
        <w:contextualSpacing w:val="0"/>
        <w:jc w:val="center"/>
        <w:rPr>
          <w:rFonts w:ascii="Times New Roman" w:hAnsi="Times New Roman" w:cs="Times New Roman"/>
          <w:sz w:val="28"/>
          <w:szCs w:val="28"/>
        </w:rPr>
      </w:pPr>
      <w:r w:rsidRPr="00563990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F43B455" wp14:editId="3369DC60">
            <wp:extent cx="1705213" cy="1667108"/>
            <wp:effectExtent l="0" t="0" r="9525" b="952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705213" cy="1667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C9A4A9" w14:textId="078B4F1C" w:rsidR="00445B10" w:rsidRPr="00563990" w:rsidRDefault="00445B10" w:rsidP="0062040C">
      <w:pPr>
        <w:pStyle w:val="a4"/>
        <w:spacing w:before="160" w:after="120" w:line="360" w:lineRule="auto"/>
        <w:contextualSpacing w:val="0"/>
        <w:jc w:val="center"/>
        <w:rPr>
          <w:rFonts w:ascii="Times New Roman" w:hAnsi="Times New Roman" w:cs="Times New Roman"/>
          <w:noProof/>
          <w:sz w:val="28"/>
          <w:szCs w:val="28"/>
        </w:rPr>
      </w:pPr>
      <w:r w:rsidRPr="00563990">
        <w:rPr>
          <w:rFonts w:ascii="Times New Roman" w:hAnsi="Times New Roman" w:cs="Times New Roman"/>
          <w:noProof/>
          <w:sz w:val="28"/>
          <w:szCs w:val="28"/>
        </w:rPr>
        <w:t xml:space="preserve">Рисунок </w:t>
      </w:r>
      <w:r w:rsidRPr="00563990">
        <w:rPr>
          <w:rFonts w:ascii="Times New Roman" w:hAnsi="Times New Roman" w:cs="Times New Roman"/>
          <w:noProof/>
          <w:sz w:val="28"/>
          <w:szCs w:val="28"/>
        </w:rPr>
        <w:t xml:space="preserve">8 </w:t>
      </w:r>
    </w:p>
    <w:p w14:paraId="0CF98E02" w14:textId="77777777" w:rsidR="00445B10" w:rsidRDefault="00445B10" w:rsidP="0062040C">
      <w:pPr>
        <w:pStyle w:val="a4"/>
        <w:spacing w:after="120" w:line="360" w:lineRule="auto"/>
        <w:jc w:val="center"/>
      </w:pPr>
    </w:p>
    <w:p w14:paraId="523B9684" w14:textId="0670F7C0" w:rsidR="00926C36" w:rsidRDefault="00926C36" w:rsidP="0062040C">
      <w:pPr>
        <w:spacing w:after="120" w:line="360" w:lineRule="auto"/>
        <w:rPr>
          <w:highlight w:val="yellow"/>
        </w:rPr>
      </w:pPr>
      <w:r>
        <w:rPr>
          <w:highlight w:val="yellow"/>
        </w:rPr>
        <w:br w:type="page"/>
      </w:r>
    </w:p>
    <w:p w14:paraId="470AD990" w14:textId="65ACB3D2" w:rsidR="00926C36" w:rsidRDefault="00926C36" w:rsidP="0062040C">
      <w:pPr>
        <w:spacing w:after="120" w:line="360" w:lineRule="auto"/>
        <w:jc w:val="center"/>
        <w:rPr>
          <w:highlight w:val="yellow"/>
        </w:rPr>
      </w:pPr>
      <w:r w:rsidRPr="00091C75">
        <w:rPr>
          <w:noProof/>
          <w:highlight w:val="yellow"/>
        </w:rPr>
        <w:lastRenderedPageBreak/>
        <w:drawing>
          <wp:inline distT="0" distB="0" distL="0" distR="0" wp14:anchorId="7F380AE4" wp14:editId="2406B9A0">
            <wp:extent cx="5940425" cy="2673985"/>
            <wp:effectExtent l="0" t="0" r="317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67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7B5C5A" w14:textId="066699DA" w:rsidR="00445B10" w:rsidRPr="00445B10" w:rsidRDefault="00445B10" w:rsidP="0062040C">
      <w:pPr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t xml:space="preserve">Рисунок 9 </w:t>
      </w:r>
    </w:p>
    <w:p w14:paraId="448F86FC" w14:textId="4230D2F1" w:rsidR="00926C36" w:rsidRDefault="00926C36" w:rsidP="0062040C">
      <w:pPr>
        <w:tabs>
          <w:tab w:val="left" w:pos="2375"/>
        </w:tabs>
        <w:spacing w:after="120" w:line="360" w:lineRule="auto"/>
        <w:jc w:val="center"/>
      </w:pPr>
      <w:r w:rsidRPr="00091C75">
        <w:rPr>
          <w:noProof/>
        </w:rPr>
        <w:drawing>
          <wp:inline distT="0" distB="0" distL="0" distR="0" wp14:anchorId="310BFF13" wp14:editId="34454E79">
            <wp:extent cx="5372850" cy="2438740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372850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950C0" w14:textId="2928E7E9" w:rsidR="00445B10" w:rsidRPr="00445B10" w:rsidRDefault="00445B10" w:rsidP="0062040C">
      <w:pPr>
        <w:tabs>
          <w:tab w:val="left" w:pos="2375"/>
        </w:tabs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t xml:space="preserve">Рисунок 10 </w:t>
      </w:r>
    </w:p>
    <w:p w14:paraId="6F21C28E" w14:textId="77777777" w:rsidR="00445B10" w:rsidRDefault="00445B10" w:rsidP="0062040C">
      <w:pPr>
        <w:tabs>
          <w:tab w:val="left" w:pos="2375"/>
        </w:tabs>
        <w:spacing w:after="120" w:line="360" w:lineRule="auto"/>
        <w:jc w:val="center"/>
      </w:pPr>
    </w:p>
    <w:p w14:paraId="677F908E" w14:textId="77777777" w:rsidR="00445B10" w:rsidRDefault="00445B10" w:rsidP="0062040C">
      <w:pPr>
        <w:spacing w:after="120" w:line="360" w:lineRule="auto"/>
      </w:pPr>
      <w:r>
        <w:br w:type="page"/>
      </w:r>
    </w:p>
    <w:p w14:paraId="3C533AFC" w14:textId="0C7701F6" w:rsidR="00926C36" w:rsidRPr="00445B10" w:rsidRDefault="00926C36" w:rsidP="0062040C">
      <w:pPr>
        <w:tabs>
          <w:tab w:val="left" w:pos="2375"/>
        </w:tabs>
        <w:spacing w:after="120" w:line="360" w:lineRule="auto"/>
        <w:jc w:val="center"/>
      </w:pPr>
    </w:p>
    <w:p w14:paraId="600A9E60" w14:textId="4C92F064" w:rsidR="00926C36" w:rsidRDefault="00926C36" w:rsidP="0062040C">
      <w:pPr>
        <w:tabs>
          <w:tab w:val="left" w:pos="2375"/>
        </w:tabs>
        <w:spacing w:after="120" w:line="360" w:lineRule="auto"/>
        <w:jc w:val="center"/>
        <w:rPr>
          <w:lang w:val="en-US"/>
        </w:rPr>
      </w:pPr>
      <w:r w:rsidRPr="00091C75">
        <w:rPr>
          <w:noProof/>
          <w:lang w:val="en-US"/>
        </w:rPr>
        <w:drawing>
          <wp:inline distT="0" distB="0" distL="0" distR="0" wp14:anchorId="5A33F4A4" wp14:editId="163D261A">
            <wp:extent cx="3381847" cy="1505160"/>
            <wp:effectExtent l="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381847" cy="1505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1D04BE" w14:textId="11B73CB1" w:rsidR="00445B10" w:rsidRPr="00445B10" w:rsidRDefault="00445B10" w:rsidP="0062040C">
      <w:pPr>
        <w:tabs>
          <w:tab w:val="left" w:pos="2375"/>
        </w:tabs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t>Рисунок 1</w:t>
      </w:r>
      <w:r>
        <w:rPr>
          <w:rFonts w:ascii="Times New Roman" w:hAnsi="Times New Roman"/>
          <w:sz w:val="28"/>
          <w:szCs w:val="28"/>
          <w:lang w:val="en-US"/>
        </w:rPr>
        <w:t>1</w:t>
      </w:r>
      <w:r w:rsidRPr="00445B10">
        <w:rPr>
          <w:rFonts w:ascii="Times New Roman" w:hAnsi="Times New Roman"/>
          <w:sz w:val="28"/>
          <w:szCs w:val="28"/>
        </w:rPr>
        <w:t xml:space="preserve"> </w:t>
      </w:r>
    </w:p>
    <w:p w14:paraId="2321736D" w14:textId="6641CAF7" w:rsidR="00926C36" w:rsidRDefault="00926C36" w:rsidP="0062040C">
      <w:pPr>
        <w:tabs>
          <w:tab w:val="left" w:pos="2375"/>
        </w:tabs>
        <w:spacing w:after="120" w:line="360" w:lineRule="auto"/>
        <w:jc w:val="center"/>
        <w:rPr>
          <w:lang w:val="en-US"/>
        </w:rPr>
      </w:pPr>
      <w:r w:rsidRPr="00091C75">
        <w:rPr>
          <w:noProof/>
          <w:lang w:val="en-US"/>
        </w:rPr>
        <w:drawing>
          <wp:inline distT="0" distB="0" distL="0" distR="0" wp14:anchorId="42EB63D9" wp14:editId="5B6262B5">
            <wp:extent cx="4391638" cy="1752845"/>
            <wp:effectExtent l="0" t="0" r="0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91638" cy="1752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D64723E" w14:textId="3D9FFA17" w:rsidR="00445B10" w:rsidRPr="00445B10" w:rsidRDefault="00445B10" w:rsidP="0062040C">
      <w:pPr>
        <w:tabs>
          <w:tab w:val="left" w:pos="2375"/>
        </w:tabs>
        <w:spacing w:after="12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445B10">
        <w:rPr>
          <w:rFonts w:ascii="Times New Roman" w:hAnsi="Times New Roman"/>
          <w:sz w:val="28"/>
          <w:szCs w:val="28"/>
        </w:rPr>
        <w:t>Рисунок</w:t>
      </w:r>
      <w:r w:rsidRPr="00445B10">
        <w:rPr>
          <w:rFonts w:ascii="Times New Roman" w:hAnsi="Times New Roman"/>
          <w:sz w:val="28"/>
          <w:szCs w:val="28"/>
          <w:lang w:val="en-US"/>
        </w:rPr>
        <w:t xml:space="preserve"> 1</w:t>
      </w:r>
      <w:r>
        <w:rPr>
          <w:rFonts w:ascii="Times New Roman" w:hAnsi="Times New Roman"/>
          <w:sz w:val="28"/>
          <w:szCs w:val="28"/>
          <w:lang w:val="en-US"/>
        </w:rPr>
        <w:t xml:space="preserve">2 </w:t>
      </w:r>
    </w:p>
    <w:p w14:paraId="5ADF5AC2" w14:textId="0D7ED5CA" w:rsidR="00926C36" w:rsidRDefault="00926C36" w:rsidP="0062040C">
      <w:pPr>
        <w:tabs>
          <w:tab w:val="left" w:pos="2375"/>
        </w:tabs>
        <w:spacing w:after="120" w:line="360" w:lineRule="auto"/>
        <w:jc w:val="center"/>
        <w:rPr>
          <w:lang w:val="en-US"/>
        </w:rPr>
      </w:pPr>
      <w:r w:rsidRPr="00091C75">
        <w:rPr>
          <w:noProof/>
          <w:lang w:val="en-US"/>
        </w:rPr>
        <w:drawing>
          <wp:inline distT="0" distB="0" distL="0" distR="0" wp14:anchorId="6871A2A7" wp14:editId="6A79C5E5">
            <wp:extent cx="4553585" cy="2800741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553585" cy="2800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98B3CD" w14:textId="3D4A0924" w:rsidR="00445B10" w:rsidRPr="00445B10" w:rsidRDefault="00445B10" w:rsidP="0062040C">
      <w:pPr>
        <w:tabs>
          <w:tab w:val="left" w:pos="2375"/>
        </w:tabs>
        <w:spacing w:after="12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445B10">
        <w:rPr>
          <w:rFonts w:ascii="Times New Roman" w:hAnsi="Times New Roman"/>
          <w:sz w:val="28"/>
          <w:szCs w:val="28"/>
        </w:rPr>
        <w:t>Рисунок</w:t>
      </w:r>
      <w:r w:rsidRPr="00445B10">
        <w:rPr>
          <w:rFonts w:ascii="Times New Roman" w:hAnsi="Times New Roman"/>
          <w:sz w:val="28"/>
          <w:szCs w:val="28"/>
          <w:lang w:val="en-US"/>
        </w:rPr>
        <w:t xml:space="preserve"> 1</w:t>
      </w:r>
      <w:r>
        <w:rPr>
          <w:rFonts w:ascii="Times New Roman" w:hAnsi="Times New Roman"/>
          <w:sz w:val="28"/>
          <w:szCs w:val="28"/>
          <w:lang w:val="en-US"/>
        </w:rPr>
        <w:t>3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</w:p>
    <w:p w14:paraId="55DC4D92" w14:textId="3879C163" w:rsidR="00445B10" w:rsidRDefault="00445B10" w:rsidP="0062040C">
      <w:pPr>
        <w:spacing w:after="120" w:line="360" w:lineRule="auto"/>
        <w:rPr>
          <w:lang w:val="en-US"/>
        </w:rPr>
      </w:pPr>
      <w:r>
        <w:rPr>
          <w:lang w:val="en-US"/>
        </w:rPr>
        <w:br w:type="page"/>
      </w:r>
    </w:p>
    <w:p w14:paraId="31FCC1B7" w14:textId="77777777" w:rsidR="00445B10" w:rsidRDefault="00445B10" w:rsidP="0062040C">
      <w:pPr>
        <w:tabs>
          <w:tab w:val="left" w:pos="2375"/>
        </w:tabs>
        <w:spacing w:after="120" w:line="360" w:lineRule="auto"/>
        <w:jc w:val="center"/>
        <w:rPr>
          <w:lang w:val="en-US"/>
        </w:rPr>
      </w:pPr>
    </w:p>
    <w:p w14:paraId="1A6735DB" w14:textId="48A05FA6" w:rsidR="00926C36" w:rsidRDefault="00926C36" w:rsidP="0062040C">
      <w:pPr>
        <w:tabs>
          <w:tab w:val="left" w:pos="2375"/>
        </w:tabs>
        <w:spacing w:after="120" w:line="360" w:lineRule="auto"/>
        <w:jc w:val="center"/>
        <w:rPr>
          <w:lang w:val="en-US"/>
        </w:rPr>
      </w:pPr>
      <w:r w:rsidRPr="00091C75">
        <w:rPr>
          <w:noProof/>
          <w:lang w:val="en-US"/>
        </w:rPr>
        <w:drawing>
          <wp:inline distT="0" distB="0" distL="0" distR="0" wp14:anchorId="5CA9CB3D" wp14:editId="78E6D652">
            <wp:extent cx="4305901" cy="1714739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305901" cy="17147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DC9CD9D" w14:textId="5C4D7A2D" w:rsidR="00445B10" w:rsidRPr="00445B10" w:rsidRDefault="00445B10" w:rsidP="0062040C">
      <w:pPr>
        <w:tabs>
          <w:tab w:val="left" w:pos="2375"/>
        </w:tabs>
        <w:spacing w:after="12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445B10">
        <w:rPr>
          <w:rFonts w:ascii="Times New Roman" w:hAnsi="Times New Roman"/>
          <w:sz w:val="28"/>
          <w:szCs w:val="28"/>
        </w:rPr>
        <w:t>Рисунок</w:t>
      </w:r>
      <w:r w:rsidRPr="00445B10">
        <w:rPr>
          <w:rFonts w:ascii="Times New Roman" w:hAnsi="Times New Roman"/>
          <w:sz w:val="28"/>
          <w:szCs w:val="28"/>
          <w:lang w:val="en-US"/>
        </w:rPr>
        <w:t xml:space="preserve"> 1</w:t>
      </w:r>
      <w:r>
        <w:rPr>
          <w:rFonts w:ascii="Times New Roman" w:hAnsi="Times New Roman"/>
          <w:sz w:val="28"/>
          <w:szCs w:val="28"/>
          <w:lang w:val="en-US"/>
        </w:rPr>
        <w:t>4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</w:p>
    <w:p w14:paraId="34C9D594" w14:textId="675256BE" w:rsidR="00926C36" w:rsidRDefault="00926C36" w:rsidP="0062040C">
      <w:pPr>
        <w:tabs>
          <w:tab w:val="left" w:pos="2375"/>
        </w:tabs>
        <w:spacing w:after="120" w:line="360" w:lineRule="auto"/>
        <w:jc w:val="center"/>
        <w:rPr>
          <w:lang w:val="en-US"/>
        </w:rPr>
      </w:pPr>
      <w:r w:rsidRPr="00091C75">
        <w:rPr>
          <w:noProof/>
          <w:lang w:val="en-US"/>
        </w:rPr>
        <w:drawing>
          <wp:inline distT="0" distB="0" distL="0" distR="0" wp14:anchorId="4AB90EF6" wp14:editId="387FC0EB">
            <wp:extent cx="3581900" cy="2457793"/>
            <wp:effectExtent l="0" t="0" r="0" b="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24577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D6B5F3" w14:textId="2354F0DB" w:rsidR="00445B10" w:rsidRPr="00445B10" w:rsidRDefault="00445B10" w:rsidP="0062040C">
      <w:pPr>
        <w:tabs>
          <w:tab w:val="left" w:pos="2375"/>
        </w:tabs>
        <w:spacing w:after="12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445B10">
        <w:rPr>
          <w:rFonts w:ascii="Times New Roman" w:hAnsi="Times New Roman"/>
          <w:sz w:val="28"/>
          <w:szCs w:val="28"/>
        </w:rPr>
        <w:t>Рисунок</w:t>
      </w:r>
      <w:r w:rsidRPr="00445B10">
        <w:rPr>
          <w:rFonts w:ascii="Times New Roman" w:hAnsi="Times New Roman"/>
          <w:sz w:val="28"/>
          <w:szCs w:val="28"/>
          <w:lang w:val="en-US"/>
        </w:rPr>
        <w:t xml:space="preserve"> 1</w:t>
      </w:r>
      <w:r>
        <w:rPr>
          <w:rFonts w:ascii="Times New Roman" w:hAnsi="Times New Roman"/>
          <w:sz w:val="28"/>
          <w:szCs w:val="28"/>
          <w:lang w:val="en-US"/>
        </w:rPr>
        <w:t>5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</w:p>
    <w:p w14:paraId="3E137019" w14:textId="78FA81DE" w:rsidR="00926C36" w:rsidRDefault="00926C36" w:rsidP="0062040C">
      <w:pPr>
        <w:tabs>
          <w:tab w:val="left" w:pos="2375"/>
        </w:tabs>
        <w:spacing w:after="120" w:line="360" w:lineRule="auto"/>
        <w:jc w:val="center"/>
        <w:rPr>
          <w:lang w:val="en-US"/>
        </w:rPr>
      </w:pPr>
      <w:r w:rsidRPr="00091C75">
        <w:rPr>
          <w:noProof/>
          <w:lang w:val="en-US"/>
        </w:rPr>
        <w:drawing>
          <wp:inline distT="0" distB="0" distL="0" distR="0" wp14:anchorId="1818D123" wp14:editId="0B1BF66C">
            <wp:extent cx="5325218" cy="2248214"/>
            <wp:effectExtent l="0" t="0" r="0" b="0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25218" cy="2248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73818" w14:textId="0CA8D99A" w:rsidR="00445B10" w:rsidRPr="00445B10" w:rsidRDefault="00445B10" w:rsidP="0062040C">
      <w:pPr>
        <w:tabs>
          <w:tab w:val="left" w:pos="2375"/>
        </w:tabs>
        <w:spacing w:after="12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445B10">
        <w:rPr>
          <w:rFonts w:ascii="Times New Roman" w:hAnsi="Times New Roman"/>
          <w:sz w:val="28"/>
          <w:szCs w:val="28"/>
        </w:rPr>
        <w:t>Рисунок</w:t>
      </w:r>
      <w:r w:rsidRPr="00445B10">
        <w:rPr>
          <w:rFonts w:ascii="Times New Roman" w:hAnsi="Times New Roman"/>
          <w:sz w:val="28"/>
          <w:szCs w:val="28"/>
          <w:lang w:val="en-US"/>
        </w:rPr>
        <w:t xml:space="preserve"> 1</w:t>
      </w:r>
      <w:r>
        <w:rPr>
          <w:rFonts w:ascii="Times New Roman" w:hAnsi="Times New Roman"/>
          <w:sz w:val="28"/>
          <w:szCs w:val="28"/>
          <w:lang w:val="en-US"/>
        </w:rPr>
        <w:t>6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</w:p>
    <w:p w14:paraId="255B4372" w14:textId="565A53CC" w:rsidR="00445B10" w:rsidRDefault="00445B10" w:rsidP="0062040C">
      <w:pPr>
        <w:spacing w:after="120" w:line="360" w:lineRule="auto"/>
        <w:rPr>
          <w:lang w:val="en-US"/>
        </w:rPr>
      </w:pPr>
      <w:r>
        <w:rPr>
          <w:lang w:val="en-US"/>
        </w:rPr>
        <w:br w:type="page"/>
      </w:r>
    </w:p>
    <w:p w14:paraId="624DAC33" w14:textId="77777777" w:rsidR="00445B10" w:rsidRDefault="00445B10" w:rsidP="0062040C">
      <w:pPr>
        <w:tabs>
          <w:tab w:val="left" w:pos="2375"/>
        </w:tabs>
        <w:spacing w:line="360" w:lineRule="auto"/>
        <w:jc w:val="center"/>
        <w:rPr>
          <w:lang w:val="en-US"/>
        </w:rPr>
      </w:pPr>
    </w:p>
    <w:p w14:paraId="0D727AA5" w14:textId="58D3FA5D" w:rsidR="00926C36" w:rsidRDefault="00926C36" w:rsidP="0062040C">
      <w:pPr>
        <w:tabs>
          <w:tab w:val="left" w:pos="2375"/>
        </w:tabs>
        <w:spacing w:after="120" w:line="360" w:lineRule="auto"/>
        <w:jc w:val="center"/>
        <w:rPr>
          <w:lang w:val="en-US"/>
        </w:rPr>
      </w:pPr>
      <w:r w:rsidRPr="00091C75">
        <w:rPr>
          <w:noProof/>
          <w:lang w:val="en-US"/>
        </w:rPr>
        <w:drawing>
          <wp:inline distT="0" distB="0" distL="0" distR="0" wp14:anchorId="4AC94462" wp14:editId="26513174">
            <wp:extent cx="4353533" cy="2238687"/>
            <wp:effectExtent l="0" t="0" r="952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353533" cy="22386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38B9D2" w14:textId="44B0ACD5" w:rsidR="00445B10" w:rsidRPr="00445B10" w:rsidRDefault="00445B10" w:rsidP="0062040C">
      <w:pPr>
        <w:tabs>
          <w:tab w:val="left" w:pos="2375"/>
        </w:tabs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t>Рисунок 1</w:t>
      </w:r>
      <w:r>
        <w:rPr>
          <w:rFonts w:ascii="Times New Roman" w:hAnsi="Times New Roman"/>
          <w:sz w:val="28"/>
          <w:szCs w:val="28"/>
          <w:lang w:val="en-US"/>
        </w:rPr>
        <w:t>7</w:t>
      </w:r>
      <w:r w:rsidRPr="00445B10">
        <w:rPr>
          <w:rFonts w:ascii="Times New Roman" w:hAnsi="Times New Roman"/>
          <w:sz w:val="28"/>
          <w:szCs w:val="28"/>
        </w:rPr>
        <w:t xml:space="preserve"> </w:t>
      </w:r>
    </w:p>
    <w:p w14:paraId="1CF73325" w14:textId="7883AD00" w:rsidR="00926C36" w:rsidRDefault="00926C36" w:rsidP="0062040C">
      <w:pPr>
        <w:tabs>
          <w:tab w:val="left" w:pos="2375"/>
        </w:tabs>
        <w:spacing w:after="120" w:line="360" w:lineRule="auto"/>
        <w:jc w:val="center"/>
        <w:rPr>
          <w:lang w:val="en-US"/>
        </w:rPr>
      </w:pPr>
      <w:r w:rsidRPr="00091C75">
        <w:rPr>
          <w:noProof/>
          <w:lang w:val="en-US"/>
        </w:rPr>
        <w:drawing>
          <wp:inline distT="0" distB="0" distL="0" distR="0" wp14:anchorId="13E2FE6B" wp14:editId="06470918">
            <wp:extent cx="4391638" cy="1848108"/>
            <wp:effectExtent l="0" t="0" r="9525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4391638" cy="18481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267CE3" w14:textId="6FA31539" w:rsidR="00445B10" w:rsidRPr="00445B10" w:rsidRDefault="00445B10" w:rsidP="0062040C">
      <w:pPr>
        <w:tabs>
          <w:tab w:val="left" w:pos="2375"/>
        </w:tabs>
        <w:spacing w:after="120" w:line="360" w:lineRule="auto"/>
        <w:jc w:val="center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t>Рисунок 1</w:t>
      </w:r>
      <w:r>
        <w:rPr>
          <w:rFonts w:ascii="Times New Roman" w:hAnsi="Times New Roman"/>
          <w:sz w:val="28"/>
          <w:szCs w:val="28"/>
          <w:lang w:val="en-US"/>
        </w:rPr>
        <w:t>8</w:t>
      </w:r>
      <w:r w:rsidRPr="00445B10">
        <w:rPr>
          <w:rFonts w:ascii="Times New Roman" w:hAnsi="Times New Roman"/>
          <w:sz w:val="28"/>
          <w:szCs w:val="28"/>
        </w:rPr>
        <w:t xml:space="preserve"> </w:t>
      </w:r>
    </w:p>
    <w:p w14:paraId="6E90C019" w14:textId="77777777" w:rsidR="00445B10" w:rsidRPr="00445B10" w:rsidRDefault="00445B10" w:rsidP="0062040C">
      <w:pPr>
        <w:tabs>
          <w:tab w:val="left" w:pos="2375"/>
        </w:tabs>
        <w:spacing w:line="360" w:lineRule="auto"/>
        <w:jc w:val="center"/>
      </w:pPr>
    </w:p>
    <w:p w14:paraId="5271C338" w14:textId="77777777" w:rsidR="00926C36" w:rsidRDefault="00926C36" w:rsidP="0062040C">
      <w:pPr>
        <w:tabs>
          <w:tab w:val="left" w:pos="2375"/>
        </w:tabs>
        <w:spacing w:line="360" w:lineRule="auto"/>
        <w:jc w:val="center"/>
      </w:pPr>
    </w:p>
    <w:p w14:paraId="15F7F772" w14:textId="77777777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7D65D4D9" w14:textId="77777777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08182F43" w14:textId="77777777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1A8E43B1" w14:textId="77777777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2D7F20A0" w14:textId="77777777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5E8BE7FC" w14:textId="384F8FA8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5F46EE8E" w14:textId="3F3AA536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47E0EA79" w14:textId="1A900657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224FFE0A" w14:textId="71D19594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106447B4" w14:textId="721F7E75" w:rsidR="00563990" w:rsidRDefault="00563990" w:rsidP="0062040C">
      <w:pPr>
        <w:tabs>
          <w:tab w:val="left" w:pos="2375"/>
        </w:tabs>
        <w:spacing w:line="360" w:lineRule="auto"/>
        <w:jc w:val="center"/>
      </w:pPr>
    </w:p>
    <w:p w14:paraId="4E12556F" w14:textId="4D094DCD" w:rsidR="00563990" w:rsidRPr="00563990" w:rsidRDefault="00563990" w:rsidP="0062040C">
      <w:pPr>
        <w:tabs>
          <w:tab w:val="left" w:pos="2375"/>
        </w:tabs>
        <w:spacing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63990">
        <w:rPr>
          <w:rFonts w:ascii="Times New Roman" w:hAnsi="Times New Roman"/>
          <w:sz w:val="28"/>
          <w:szCs w:val="28"/>
        </w:rPr>
        <w:t>Создание диаграммы баз данных с созданными таблицами</w:t>
      </w:r>
      <w:r>
        <w:rPr>
          <w:rFonts w:ascii="Times New Roman" w:hAnsi="Times New Roman"/>
          <w:sz w:val="28"/>
          <w:szCs w:val="28"/>
        </w:rPr>
        <w:t xml:space="preserve"> (Рисунок 19)</w:t>
      </w:r>
    </w:p>
    <w:p w14:paraId="02FB69F8" w14:textId="01135AB8" w:rsidR="00926C36" w:rsidRDefault="00926C36" w:rsidP="0062040C">
      <w:pPr>
        <w:tabs>
          <w:tab w:val="left" w:pos="2375"/>
        </w:tabs>
        <w:spacing w:line="360" w:lineRule="auto"/>
        <w:jc w:val="center"/>
      </w:pPr>
      <w:r w:rsidRPr="000D23D9">
        <w:rPr>
          <w:noProof/>
        </w:rPr>
        <w:drawing>
          <wp:inline distT="0" distB="0" distL="0" distR="0" wp14:anchorId="6E34965D" wp14:editId="53149F07">
            <wp:extent cx="5588000" cy="4280450"/>
            <wp:effectExtent l="0" t="0" r="0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588000" cy="4280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AFE736" w14:textId="1DC7DB83" w:rsidR="00445B10" w:rsidRPr="00445B10" w:rsidRDefault="00445B10" w:rsidP="0062040C">
      <w:pPr>
        <w:tabs>
          <w:tab w:val="left" w:pos="2375"/>
        </w:tabs>
        <w:spacing w:line="360" w:lineRule="auto"/>
        <w:jc w:val="center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t>Рисунок</w:t>
      </w:r>
      <w:r w:rsidRPr="00445B10">
        <w:rPr>
          <w:rFonts w:ascii="Times New Roman" w:hAnsi="Times New Roman"/>
          <w:sz w:val="28"/>
          <w:szCs w:val="28"/>
          <w:lang w:val="en-US"/>
        </w:rPr>
        <w:t xml:space="preserve"> 1</w:t>
      </w:r>
      <w:r>
        <w:rPr>
          <w:rFonts w:ascii="Times New Roman" w:hAnsi="Times New Roman"/>
          <w:sz w:val="28"/>
          <w:szCs w:val="28"/>
          <w:lang w:val="en-US"/>
        </w:rPr>
        <w:t>9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</w:p>
    <w:p w14:paraId="77DE0D44" w14:textId="77777777" w:rsidR="00445B10" w:rsidRDefault="00445B10" w:rsidP="0062040C">
      <w:pPr>
        <w:tabs>
          <w:tab w:val="left" w:pos="2375"/>
        </w:tabs>
        <w:spacing w:line="360" w:lineRule="auto"/>
        <w:jc w:val="center"/>
      </w:pPr>
    </w:p>
    <w:p w14:paraId="021D0725" w14:textId="77777777" w:rsidR="00926C36" w:rsidRDefault="00926C36" w:rsidP="00926C36">
      <w:r>
        <w:br w:type="page"/>
      </w:r>
    </w:p>
    <w:p w14:paraId="2EA7C4D3" w14:textId="5E73291A" w:rsidR="00926C36" w:rsidRDefault="00926C36" w:rsidP="00926C36">
      <w:pPr>
        <w:tabs>
          <w:tab w:val="left" w:pos="2375"/>
        </w:tabs>
        <w:jc w:val="center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lastRenderedPageBreak/>
        <w:t>СЛОВАРЬ ДАННЫХ:</w:t>
      </w:r>
    </w:p>
    <w:p w14:paraId="02FCAC61" w14:textId="75A447F9" w:rsidR="00563990" w:rsidRPr="00563990" w:rsidRDefault="00563990" w:rsidP="00563990">
      <w:pPr>
        <w:tabs>
          <w:tab w:val="left" w:pos="2375"/>
        </w:tabs>
        <w:spacing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GroupClients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(Таблица 1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4DB7BF1C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7536ADD5" w14:textId="77777777" w:rsidR="00926C36" w:rsidRPr="000D23D9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0D23D9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G</w:t>
            </w:r>
            <w:proofErr w:type="spellStart"/>
            <w:r w:rsidRPr="000D23D9">
              <w:rPr>
                <w:rFonts w:ascii="Times New Roman" w:hAnsi="Times New Roman"/>
                <w:color w:val="000000"/>
                <w:sz w:val="24"/>
                <w:szCs w:val="24"/>
              </w:rPr>
              <w:t>roup</w:t>
            </w:r>
            <w:proofErr w:type="spellEnd"/>
            <w:r w:rsidRPr="000D23D9">
              <w:rPr>
                <w:rFonts w:ascii="Times New Roman" w:hAnsi="Times New Roman"/>
                <w:color w:val="000000"/>
                <w:sz w:val="24"/>
                <w:szCs w:val="24"/>
                <w:lang w:val="en-US"/>
              </w:rPr>
              <w:t>Clients</w:t>
            </w:r>
          </w:p>
        </w:tc>
      </w:tr>
      <w:tr w:rsidR="00926C36" w:rsidRPr="0020167C" w14:paraId="67C90568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1D2B8365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295C7496" w14:textId="77777777" w:rsidR="00926C36" w:rsidRPr="000D23D9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0D23D9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5AF16F7D" w14:textId="77777777" w:rsidR="00926C36" w:rsidRPr="000D23D9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0D23D9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7B4EF5CF" w14:textId="77777777" w:rsidR="00926C36" w:rsidRPr="000D23D9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0D23D9"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0D23D9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1F38F984" w14:textId="77777777" w:rsidR="00926C36" w:rsidRPr="000D23D9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0D23D9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41A40E3C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25E1596C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51305AA0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0D23D9">
              <w:rPr>
                <w:rFonts w:ascii="Times New Roman" w:hAnsi="Times New Roman"/>
                <w:color w:val="000000"/>
                <w:sz w:val="20"/>
                <w:szCs w:val="20"/>
              </w:rPr>
              <w:t>Group</w:t>
            </w:r>
            <w:r w:rsidRPr="000D23D9"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  <w:t>ID</w:t>
            </w:r>
          </w:p>
        </w:tc>
        <w:tc>
          <w:tcPr>
            <w:tcW w:w="1084" w:type="pct"/>
          </w:tcPr>
          <w:p w14:paraId="47119686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0D23D9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08C869D3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0D23D9"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0B9080A6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0D23D9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77D3EB58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DC2FAE6" w14:textId="77777777" w:rsidR="00926C36" w:rsidRPr="000D23D9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FK</w:t>
            </w:r>
          </w:p>
        </w:tc>
        <w:tc>
          <w:tcPr>
            <w:tcW w:w="1093" w:type="pct"/>
          </w:tcPr>
          <w:p w14:paraId="4C2020FF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0D23D9">
              <w:rPr>
                <w:rFonts w:ascii="Times New Roman" w:hAnsi="Times New Roman"/>
                <w:color w:val="000000"/>
                <w:sz w:val="20"/>
                <w:szCs w:val="20"/>
              </w:rPr>
              <w:t>Client</w:t>
            </w:r>
            <w:r w:rsidRPr="000D23D9">
              <w:rPr>
                <w:rFonts w:ascii="Times New Roman" w:hAnsi="Times New Roman"/>
                <w:color w:val="000000"/>
                <w:sz w:val="20"/>
                <w:szCs w:val="20"/>
                <w:lang w:val="en-US"/>
              </w:rPr>
              <w:t>ID</w:t>
            </w:r>
          </w:p>
        </w:tc>
        <w:tc>
          <w:tcPr>
            <w:tcW w:w="1084" w:type="pct"/>
          </w:tcPr>
          <w:p w14:paraId="079EAF81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0D23D9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6DBFABAC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0D23D9"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6D29CE15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09DD3706" w14:textId="09AB0684" w:rsidR="00563990" w:rsidRPr="00563990" w:rsidRDefault="00563990" w:rsidP="00563990">
      <w:pPr>
        <w:tabs>
          <w:tab w:val="left" w:pos="2375"/>
        </w:tabs>
        <w:spacing w:before="120" w:after="12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 1</w:t>
      </w:r>
    </w:p>
    <w:p w14:paraId="05A96403" w14:textId="1B4A3B9A" w:rsidR="00563990" w:rsidRPr="00563990" w:rsidRDefault="00563990" w:rsidP="00563990">
      <w:pPr>
        <w:tabs>
          <w:tab w:val="left" w:pos="2375"/>
        </w:tabs>
        <w:spacing w:before="120"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 xml:space="preserve">Clients </w:t>
      </w:r>
      <w:r>
        <w:rPr>
          <w:rFonts w:ascii="Times New Roman" w:hAnsi="Times New Roman"/>
          <w:sz w:val="28"/>
          <w:szCs w:val="28"/>
        </w:rPr>
        <w:t xml:space="preserve">(Таблица 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6F52EBE9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349C681D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Clients</w:t>
            </w:r>
          </w:p>
        </w:tc>
      </w:tr>
      <w:tr w:rsidR="00926C36" w:rsidRPr="0020167C" w14:paraId="4637752E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5B313F81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0B5E2D6E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37018836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50D362BF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58801F23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281FEDCF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58973C07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3CE6BBF9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ClientID</w:t>
            </w:r>
          </w:p>
        </w:tc>
        <w:tc>
          <w:tcPr>
            <w:tcW w:w="1084" w:type="pct"/>
          </w:tcPr>
          <w:p w14:paraId="7AC61AB7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1CFBE7D4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06F9618C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362008E4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BF2EFA5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61E077CA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Discount</w:t>
            </w:r>
          </w:p>
        </w:tc>
        <w:tc>
          <w:tcPr>
            <w:tcW w:w="1084" w:type="pct"/>
          </w:tcPr>
          <w:p w14:paraId="7B605B1E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3A948CD4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6FEB6F77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3328AFDF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0601D299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0EF8DACD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Visits</w:t>
            </w:r>
          </w:p>
        </w:tc>
        <w:tc>
          <w:tcPr>
            <w:tcW w:w="1084" w:type="pct"/>
          </w:tcPr>
          <w:p w14:paraId="7BEEAC2E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0E506C61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3E5A8EE5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573C7EA8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3AEFDF32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1F524B32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ClientsFullName</w:t>
            </w:r>
            <w:proofErr w:type="spellEnd"/>
          </w:p>
        </w:tc>
        <w:tc>
          <w:tcPr>
            <w:tcW w:w="1084" w:type="pct"/>
          </w:tcPr>
          <w:p w14:paraId="331B8253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416376BB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1FCEAFD7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1E8B1F7F" w14:textId="42B4A23A" w:rsidR="00563990" w:rsidRDefault="00563990" w:rsidP="00563990">
      <w:pPr>
        <w:tabs>
          <w:tab w:val="left" w:pos="2375"/>
        </w:tabs>
        <w:spacing w:before="120" w:after="120" w:line="360" w:lineRule="auto"/>
        <w:ind w:firstLine="709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2</w:t>
      </w:r>
    </w:p>
    <w:p w14:paraId="46D3CBAC" w14:textId="0125B486" w:rsidR="00926C36" w:rsidRPr="00563990" w:rsidRDefault="00563990" w:rsidP="00563990">
      <w:pPr>
        <w:tabs>
          <w:tab w:val="left" w:pos="2375"/>
        </w:tabs>
        <w:spacing w:before="120"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rainers</w:t>
      </w:r>
      <w:r>
        <w:rPr>
          <w:rFonts w:ascii="Times New Roman" w:hAnsi="Times New Roman"/>
          <w:sz w:val="28"/>
          <w:szCs w:val="28"/>
          <w:lang w:val="en-US"/>
        </w:rPr>
        <w:t>Groups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Таблица </w:t>
      </w:r>
      <w:r>
        <w:rPr>
          <w:rFonts w:ascii="Times New Roman" w:hAnsi="Times New Roman"/>
          <w:sz w:val="28"/>
          <w:szCs w:val="28"/>
          <w:lang w:val="en-US"/>
        </w:rPr>
        <w:t>3</w:t>
      </w:r>
      <w:r>
        <w:rPr>
          <w:rFonts w:ascii="Times New Roman" w:hAnsi="Times New Roman"/>
          <w:sz w:val="28"/>
          <w:szCs w:val="28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215B6CB7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46395AC1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4"/>
                <w:szCs w:val="24"/>
              </w:rPr>
              <w:t>Trainers</w:t>
            </w:r>
            <w:proofErr w:type="spellEnd"/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G</w:t>
            </w:r>
            <w:proofErr w:type="spellStart"/>
            <w:r>
              <w:rPr>
                <w:rFonts w:cs="Calibri"/>
                <w:color w:val="000000"/>
                <w:sz w:val="24"/>
                <w:szCs w:val="24"/>
              </w:rPr>
              <w:t>roups</w:t>
            </w:r>
            <w:proofErr w:type="spellEnd"/>
          </w:p>
        </w:tc>
      </w:tr>
      <w:tr w:rsidR="00926C36" w:rsidRPr="0020167C" w14:paraId="62D367E7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B6670B6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33FED3DB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521234F3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1F86378E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7B0DFDED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6AD87C8C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345FE07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0F2F4F14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t>Group</w:t>
            </w: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ID</w:t>
            </w:r>
          </w:p>
        </w:tc>
        <w:tc>
          <w:tcPr>
            <w:tcW w:w="1084" w:type="pct"/>
          </w:tcPr>
          <w:p w14:paraId="24F9616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0E1A4333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2090B76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32CC563F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0E2F056B" w14:textId="77777777" w:rsidR="00926C36" w:rsidRPr="00771B05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FK</w:t>
            </w:r>
          </w:p>
        </w:tc>
        <w:tc>
          <w:tcPr>
            <w:tcW w:w="1093" w:type="pct"/>
          </w:tcPr>
          <w:p w14:paraId="3CEF8568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</w:rPr>
              <w:t>Trainer</w:t>
            </w:r>
            <w:proofErr w:type="spellEnd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ID</w:t>
            </w:r>
          </w:p>
        </w:tc>
        <w:tc>
          <w:tcPr>
            <w:tcW w:w="1084" w:type="pct"/>
          </w:tcPr>
          <w:p w14:paraId="4BDDAEB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12846458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7C0A50D8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570B2798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4157864" w14:textId="77777777" w:rsidR="00926C36" w:rsidRPr="00771B05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FK</w:t>
            </w:r>
          </w:p>
        </w:tc>
        <w:tc>
          <w:tcPr>
            <w:tcW w:w="1093" w:type="pct"/>
          </w:tcPr>
          <w:p w14:paraId="26B8757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IDDirection</w:t>
            </w:r>
            <w:proofErr w:type="spellEnd"/>
          </w:p>
        </w:tc>
        <w:tc>
          <w:tcPr>
            <w:tcW w:w="1084" w:type="pct"/>
          </w:tcPr>
          <w:p w14:paraId="0D7E0CC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37BBEB08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3F345E1C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3E1E6EF6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1FAE0BC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708C896D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GroupView</w:t>
            </w:r>
            <w:proofErr w:type="spellEnd"/>
          </w:p>
        </w:tc>
        <w:tc>
          <w:tcPr>
            <w:tcW w:w="1084" w:type="pct"/>
          </w:tcPr>
          <w:p w14:paraId="5A810179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222267EF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1CFA01A9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3093A08B" w14:textId="5FB7CCDE" w:rsidR="00926C36" w:rsidRDefault="00563990" w:rsidP="00563990">
      <w:pPr>
        <w:tabs>
          <w:tab w:val="left" w:pos="2375"/>
        </w:tabs>
        <w:spacing w:before="120" w:after="120"/>
        <w:jc w:val="center"/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</w:rPr>
        <w:t>3</w:t>
      </w:r>
    </w:p>
    <w:p w14:paraId="2A82D1C9" w14:textId="74CD533F" w:rsidR="00926C36" w:rsidRPr="00563990" w:rsidRDefault="00563990" w:rsidP="00563990">
      <w:pPr>
        <w:tabs>
          <w:tab w:val="left" w:pos="2375"/>
        </w:tabs>
        <w:spacing w:before="120"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Employees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Таблица 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39AF135E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77B6C4F6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Employees</w:t>
            </w:r>
          </w:p>
        </w:tc>
      </w:tr>
      <w:tr w:rsidR="00926C36" w:rsidRPr="0020167C" w14:paraId="5764A631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0C86DCAF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lastRenderedPageBreak/>
              <w:t>KEY</w:t>
            </w:r>
          </w:p>
        </w:tc>
        <w:tc>
          <w:tcPr>
            <w:tcW w:w="1093" w:type="pct"/>
          </w:tcPr>
          <w:p w14:paraId="2CCCEFC1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4D169235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75F3E5F3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28C98E4B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3A42C12F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B488290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37C5A335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EmployeeID</w:t>
            </w:r>
            <w:proofErr w:type="spellEnd"/>
          </w:p>
        </w:tc>
        <w:tc>
          <w:tcPr>
            <w:tcW w:w="1084" w:type="pct"/>
          </w:tcPr>
          <w:p w14:paraId="3412FA6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571C11B6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6AE04EFA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2EEA023A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2DFA055D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6BAC79BA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FullName</w:t>
            </w:r>
            <w:proofErr w:type="spellEnd"/>
          </w:p>
        </w:tc>
        <w:tc>
          <w:tcPr>
            <w:tcW w:w="1084" w:type="pct"/>
          </w:tcPr>
          <w:p w14:paraId="52C6D692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31227E93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135E979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6B86BA6E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2642F67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387B756F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JobTitle</w:t>
            </w:r>
            <w:proofErr w:type="spellEnd"/>
          </w:p>
        </w:tc>
        <w:tc>
          <w:tcPr>
            <w:tcW w:w="1084" w:type="pct"/>
          </w:tcPr>
          <w:p w14:paraId="7354F631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1D75B1F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4738DD18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36A0F20B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2AAB1090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7FA72EDD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Wage</w:t>
            </w:r>
          </w:p>
        </w:tc>
        <w:tc>
          <w:tcPr>
            <w:tcW w:w="1084" w:type="pct"/>
          </w:tcPr>
          <w:p w14:paraId="4BBDCA39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money</w:t>
            </w:r>
          </w:p>
        </w:tc>
        <w:tc>
          <w:tcPr>
            <w:tcW w:w="949" w:type="pct"/>
          </w:tcPr>
          <w:p w14:paraId="4B03C2F3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6A5AC0BD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3431B7AE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5772729A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5CA35948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Login</w:t>
            </w:r>
          </w:p>
        </w:tc>
        <w:tc>
          <w:tcPr>
            <w:tcW w:w="1084" w:type="pct"/>
          </w:tcPr>
          <w:p w14:paraId="01A5091C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335B2481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4A943E95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29081EA9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72604C66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735FDC1D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Password</w:t>
            </w:r>
          </w:p>
        </w:tc>
        <w:tc>
          <w:tcPr>
            <w:tcW w:w="1084" w:type="pct"/>
          </w:tcPr>
          <w:p w14:paraId="3F8C368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0113B0FC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6B7956E9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6670C2ED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378CFBB5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36A11F14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Role</w:t>
            </w:r>
          </w:p>
        </w:tc>
        <w:tc>
          <w:tcPr>
            <w:tcW w:w="1084" w:type="pct"/>
          </w:tcPr>
          <w:p w14:paraId="5E32115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41CF1C1B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4175FCD1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7FE1F771" w14:textId="6CF3DD63" w:rsidR="00563990" w:rsidRPr="00563990" w:rsidRDefault="00563990" w:rsidP="00563990">
      <w:pPr>
        <w:tabs>
          <w:tab w:val="left" w:pos="2375"/>
        </w:tabs>
        <w:spacing w:before="120" w:after="120"/>
        <w:jc w:val="center"/>
        <w:rPr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4</w:t>
      </w:r>
    </w:p>
    <w:p w14:paraId="0EF2F89C" w14:textId="2884A3E3" w:rsidR="00926C36" w:rsidRPr="00563990" w:rsidRDefault="00563990" w:rsidP="00563990">
      <w:pPr>
        <w:tabs>
          <w:tab w:val="left" w:pos="2375"/>
        </w:tabs>
        <w:spacing w:before="120"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Purchases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Таблица </w:t>
      </w:r>
      <w:r>
        <w:rPr>
          <w:rFonts w:ascii="Times New Roman" w:hAnsi="Times New Roman"/>
          <w:sz w:val="28"/>
          <w:szCs w:val="28"/>
          <w:lang w:val="en-US"/>
        </w:rPr>
        <w:t>5</w:t>
      </w:r>
      <w:r>
        <w:rPr>
          <w:rFonts w:ascii="Times New Roman" w:hAnsi="Times New Roman"/>
          <w:sz w:val="28"/>
          <w:szCs w:val="28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77E8A0A3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1A382B7A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Purchases</w:t>
            </w:r>
          </w:p>
        </w:tc>
      </w:tr>
      <w:tr w:rsidR="00926C36" w:rsidRPr="0020167C" w14:paraId="5B9E7237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32678BB2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4966F684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0E0C1167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00046208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43317691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6F7ED035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8909200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0D3E0B08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PurchasesID</w:t>
            </w:r>
            <w:proofErr w:type="spellEnd"/>
          </w:p>
        </w:tc>
        <w:tc>
          <w:tcPr>
            <w:tcW w:w="1084" w:type="pct"/>
          </w:tcPr>
          <w:p w14:paraId="2039DD24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66E5807F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0D7F80D9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22C6D0E2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F06771D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FK</w:t>
            </w:r>
          </w:p>
        </w:tc>
        <w:tc>
          <w:tcPr>
            <w:tcW w:w="1093" w:type="pct"/>
          </w:tcPr>
          <w:p w14:paraId="66148918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ClientID</w:t>
            </w:r>
          </w:p>
        </w:tc>
        <w:tc>
          <w:tcPr>
            <w:tcW w:w="1084" w:type="pct"/>
          </w:tcPr>
          <w:p w14:paraId="3CDC5DC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EB3F4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6D0638AA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22B8B364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76FD781C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0482181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FK</w:t>
            </w:r>
          </w:p>
        </w:tc>
        <w:tc>
          <w:tcPr>
            <w:tcW w:w="1093" w:type="pct"/>
          </w:tcPr>
          <w:p w14:paraId="2A3A1C92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AbonementsID</w:t>
            </w:r>
            <w:proofErr w:type="spellEnd"/>
          </w:p>
        </w:tc>
        <w:tc>
          <w:tcPr>
            <w:tcW w:w="1084" w:type="pct"/>
          </w:tcPr>
          <w:p w14:paraId="1266C43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EB3F4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0B81334B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76996D27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68AA42E6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74F5CF9E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152ACD92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Date</w:t>
            </w:r>
          </w:p>
        </w:tc>
        <w:tc>
          <w:tcPr>
            <w:tcW w:w="1084" w:type="pct"/>
          </w:tcPr>
          <w:p w14:paraId="261D268B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date</w:t>
            </w:r>
          </w:p>
        </w:tc>
        <w:tc>
          <w:tcPr>
            <w:tcW w:w="949" w:type="pct"/>
          </w:tcPr>
          <w:p w14:paraId="475C676E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3EF8C4FF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6EC514EA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6D570B5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</w:p>
        </w:tc>
        <w:tc>
          <w:tcPr>
            <w:tcW w:w="1093" w:type="pct"/>
          </w:tcPr>
          <w:p w14:paraId="2551B2F6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Price</w:t>
            </w:r>
          </w:p>
        </w:tc>
        <w:tc>
          <w:tcPr>
            <w:tcW w:w="1084" w:type="pct"/>
          </w:tcPr>
          <w:p w14:paraId="4A4B4DB9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money</w:t>
            </w:r>
          </w:p>
        </w:tc>
        <w:tc>
          <w:tcPr>
            <w:tcW w:w="949" w:type="pct"/>
          </w:tcPr>
          <w:p w14:paraId="45F1A18D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61CF74EA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477A5AEF" w14:textId="4DC6A09C" w:rsidR="00563990" w:rsidRPr="00563990" w:rsidRDefault="00563990" w:rsidP="00563990">
      <w:pPr>
        <w:tabs>
          <w:tab w:val="left" w:pos="2375"/>
        </w:tabs>
        <w:spacing w:before="120" w:after="120"/>
        <w:jc w:val="center"/>
        <w:rPr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5</w:t>
      </w:r>
    </w:p>
    <w:p w14:paraId="19C04208" w14:textId="580C721D" w:rsidR="00926C36" w:rsidRDefault="00926C36" w:rsidP="00926C36">
      <w:pPr>
        <w:tabs>
          <w:tab w:val="left" w:pos="2375"/>
        </w:tabs>
      </w:pPr>
    </w:p>
    <w:p w14:paraId="70829C85" w14:textId="47AC6B86" w:rsidR="00563990" w:rsidRPr="00563990" w:rsidRDefault="00563990" w:rsidP="00563990">
      <w:pPr>
        <w:tabs>
          <w:tab w:val="left" w:pos="2375"/>
        </w:tabs>
        <w:spacing w:before="120" w:after="12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Direction</w:t>
      </w:r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Таблица </w:t>
      </w:r>
      <w:r>
        <w:rPr>
          <w:rFonts w:ascii="Times New Roman" w:hAnsi="Times New Roman"/>
          <w:sz w:val="28"/>
          <w:szCs w:val="28"/>
          <w:lang w:val="en-US"/>
        </w:rPr>
        <w:t>6</w:t>
      </w:r>
      <w:r>
        <w:rPr>
          <w:rFonts w:ascii="Times New Roman" w:hAnsi="Times New Roman"/>
          <w:sz w:val="28"/>
          <w:szCs w:val="28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67A34E22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7FB1EB78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Direction</w:t>
            </w:r>
          </w:p>
        </w:tc>
      </w:tr>
      <w:tr w:rsidR="00926C36" w:rsidRPr="0020167C" w14:paraId="173AF25C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7EF94BC9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3CDD4B44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109D4340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7C29B607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67392B31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29C46DC5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B707B0E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352D947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IDDirection</w:t>
            </w:r>
            <w:proofErr w:type="spellEnd"/>
          </w:p>
        </w:tc>
        <w:tc>
          <w:tcPr>
            <w:tcW w:w="1084" w:type="pct"/>
          </w:tcPr>
          <w:p w14:paraId="30A46A0D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2E8534A3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474128BB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7FF86723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FB3DE41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FK</w:t>
            </w:r>
          </w:p>
        </w:tc>
        <w:tc>
          <w:tcPr>
            <w:tcW w:w="1093" w:type="pct"/>
          </w:tcPr>
          <w:p w14:paraId="62624C96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IDTypeOfGym</w:t>
            </w:r>
            <w:proofErr w:type="spellEnd"/>
          </w:p>
        </w:tc>
        <w:tc>
          <w:tcPr>
            <w:tcW w:w="1084" w:type="pct"/>
          </w:tcPr>
          <w:p w14:paraId="702102C3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EB3F4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3D73DEBD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2134C1B8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7C70CAB3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7799ABDD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5D632AC1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pct"/>
          </w:tcPr>
          <w:p w14:paraId="406C167D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0DA7943A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70EE2E3D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3D1E17C5" w14:textId="1DA696F1" w:rsidR="00563990" w:rsidRPr="00563990" w:rsidRDefault="00563990" w:rsidP="00563990">
      <w:pPr>
        <w:tabs>
          <w:tab w:val="left" w:pos="2375"/>
        </w:tabs>
        <w:spacing w:before="120" w:after="120"/>
        <w:jc w:val="center"/>
        <w:rPr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6</w:t>
      </w:r>
    </w:p>
    <w:p w14:paraId="0E1D2EA4" w14:textId="0A9E5034" w:rsidR="00926C36" w:rsidRPr="00563990" w:rsidRDefault="00563990" w:rsidP="00563990">
      <w:pPr>
        <w:tabs>
          <w:tab w:val="left" w:pos="2375"/>
        </w:tabs>
        <w:spacing w:before="120" w:after="120"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</w:t>
      </w:r>
      <w:r w:rsidRPr="00563990">
        <w:rPr>
          <w:rFonts w:cs="Calibri"/>
          <w:color w:val="000000"/>
          <w:sz w:val="24"/>
          <w:szCs w:val="24"/>
          <w:lang w:val="en-US"/>
        </w:rPr>
        <w:t xml:space="preserve"> </w:t>
      </w:r>
      <w:proofErr w:type="spellStart"/>
      <w:r w:rsidRPr="00563990">
        <w:rPr>
          <w:rFonts w:ascii="Times New Roman" w:hAnsi="Times New Roman"/>
          <w:sz w:val="28"/>
          <w:szCs w:val="28"/>
        </w:rPr>
        <w:t>TrainersSchedule</w:t>
      </w:r>
      <w:proofErr w:type="spellEnd"/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Таблица </w:t>
      </w:r>
      <w:r>
        <w:rPr>
          <w:rFonts w:ascii="Times New Roman" w:hAnsi="Times New Roman"/>
          <w:sz w:val="28"/>
          <w:szCs w:val="28"/>
          <w:lang w:val="en-US"/>
        </w:rPr>
        <w:t>7</w:t>
      </w:r>
      <w:r>
        <w:rPr>
          <w:rFonts w:ascii="Times New Roman" w:hAnsi="Times New Roman"/>
          <w:sz w:val="28"/>
          <w:szCs w:val="28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70E360B0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1092F590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4"/>
                <w:szCs w:val="24"/>
                <w:lang w:val="en-US"/>
              </w:rPr>
              <w:lastRenderedPageBreak/>
              <w:t>TrainersSchedule</w:t>
            </w:r>
            <w:proofErr w:type="spellEnd"/>
          </w:p>
        </w:tc>
      </w:tr>
      <w:tr w:rsidR="00926C36" w:rsidRPr="0020167C" w14:paraId="0B978C9E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5E0135CC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6F79C8AB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2E14481A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5B1ECA36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47405F5F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223767BA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FFA395A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4D77152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ScheduleID</w:t>
            </w:r>
            <w:proofErr w:type="spellEnd"/>
          </w:p>
        </w:tc>
        <w:tc>
          <w:tcPr>
            <w:tcW w:w="1084" w:type="pct"/>
          </w:tcPr>
          <w:p w14:paraId="6C7247E3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773CB271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6E96974D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12F941CD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292FCB3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FK</w:t>
            </w:r>
          </w:p>
        </w:tc>
        <w:tc>
          <w:tcPr>
            <w:tcW w:w="1093" w:type="pct"/>
          </w:tcPr>
          <w:p w14:paraId="1BF5265D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WorkoutID</w:t>
            </w:r>
            <w:proofErr w:type="spellEnd"/>
          </w:p>
        </w:tc>
        <w:tc>
          <w:tcPr>
            <w:tcW w:w="1084" w:type="pct"/>
          </w:tcPr>
          <w:p w14:paraId="26CD6E44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EB3F4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320BEE3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0EBD65DB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431017C8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7F5E14A2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574A8FC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GroupID</w:t>
            </w:r>
            <w:proofErr w:type="spellEnd"/>
          </w:p>
        </w:tc>
        <w:tc>
          <w:tcPr>
            <w:tcW w:w="1084" w:type="pct"/>
          </w:tcPr>
          <w:p w14:paraId="627A81C2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EB3F4C">
              <w:rPr>
                <w:rFonts w:ascii="Times New Roman" w:hAnsi="Times New Roman"/>
                <w:sz w:val="24"/>
                <w:szCs w:val="20"/>
              </w:rPr>
              <w:t>integer</w:t>
            </w:r>
            <w:proofErr w:type="spellEnd"/>
          </w:p>
        </w:tc>
        <w:tc>
          <w:tcPr>
            <w:tcW w:w="949" w:type="pct"/>
          </w:tcPr>
          <w:p w14:paraId="10D0DFB9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3823736E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6BDF1DEA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5B6D1ECF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0443CC29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Time</w:t>
            </w:r>
          </w:p>
        </w:tc>
        <w:tc>
          <w:tcPr>
            <w:tcW w:w="1084" w:type="pct"/>
          </w:tcPr>
          <w:p w14:paraId="37FBF605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EB3F4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5819EF56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75FFA80E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37E5DE93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98B8B86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297474B7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DaysOfTheWeek</w:t>
            </w:r>
            <w:proofErr w:type="spellEnd"/>
          </w:p>
        </w:tc>
        <w:tc>
          <w:tcPr>
            <w:tcW w:w="1084" w:type="pct"/>
          </w:tcPr>
          <w:p w14:paraId="73AE4C92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00BC70CF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58405ABD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3CB29F44" w14:textId="05594DC9" w:rsidR="0062040C" w:rsidRPr="00563990" w:rsidRDefault="0062040C" w:rsidP="0062040C">
      <w:pPr>
        <w:tabs>
          <w:tab w:val="left" w:pos="2375"/>
        </w:tabs>
        <w:spacing w:before="120" w:after="120"/>
        <w:jc w:val="center"/>
        <w:rPr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7</w:t>
      </w:r>
    </w:p>
    <w:p w14:paraId="08989183" w14:textId="4B7EF26F" w:rsidR="00926C36" w:rsidRPr="0062040C" w:rsidRDefault="0062040C" w:rsidP="0062040C">
      <w:pPr>
        <w:tabs>
          <w:tab w:val="left" w:pos="2375"/>
        </w:tabs>
        <w:spacing w:before="120" w:after="120" w:line="360" w:lineRule="auto"/>
        <w:ind w:firstLine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аблица</w:t>
      </w:r>
      <w:r w:rsidRPr="00563990">
        <w:rPr>
          <w:rFonts w:cs="Calibri"/>
          <w:color w:val="000000"/>
          <w:sz w:val="24"/>
          <w:szCs w:val="24"/>
          <w:lang w:val="en-US"/>
        </w:rPr>
        <w:t xml:space="preserve"> </w:t>
      </w:r>
      <w:r w:rsidRPr="0062040C">
        <w:rPr>
          <w:rFonts w:ascii="Times New Roman" w:hAnsi="Times New Roman"/>
          <w:sz w:val="28"/>
          <w:szCs w:val="28"/>
        </w:rPr>
        <w:t>Workouts</w:t>
      </w:r>
      <w:r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(Таблица </w:t>
      </w:r>
      <w:r>
        <w:rPr>
          <w:rFonts w:ascii="Times New Roman" w:hAnsi="Times New Roman"/>
          <w:sz w:val="28"/>
          <w:szCs w:val="28"/>
          <w:lang w:val="en-US"/>
        </w:rPr>
        <w:t>8</w:t>
      </w:r>
      <w:r>
        <w:rPr>
          <w:rFonts w:ascii="Times New Roman" w:hAnsi="Times New Roman"/>
          <w:sz w:val="28"/>
          <w:szCs w:val="28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52602D93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6012F57A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Workouts</w:t>
            </w:r>
          </w:p>
        </w:tc>
      </w:tr>
      <w:tr w:rsidR="00926C36" w:rsidRPr="0020167C" w14:paraId="18591CCC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EC13B97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6617EBDE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3EC07F96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79EB7275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5892F1F5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5ADED00C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2DB27AF4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3323A90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WorkoutID</w:t>
            </w:r>
            <w:proofErr w:type="spellEnd"/>
          </w:p>
        </w:tc>
        <w:tc>
          <w:tcPr>
            <w:tcW w:w="1084" w:type="pct"/>
          </w:tcPr>
          <w:p w14:paraId="7A172DFA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664BCCE0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04FF8D5D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1325A19D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30E03D18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2594884E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GymID</w:t>
            </w:r>
            <w:proofErr w:type="spellEnd"/>
          </w:p>
        </w:tc>
        <w:tc>
          <w:tcPr>
            <w:tcW w:w="1084" w:type="pct"/>
          </w:tcPr>
          <w:p w14:paraId="4E3DCFDB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EB3F4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345BF54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46DC7948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119B7AEA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25B5D170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4B308184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IDDirection</w:t>
            </w:r>
            <w:proofErr w:type="spellEnd"/>
          </w:p>
        </w:tc>
        <w:tc>
          <w:tcPr>
            <w:tcW w:w="1084" w:type="pct"/>
          </w:tcPr>
          <w:p w14:paraId="1EE577E7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EB3F4C">
              <w:rPr>
                <w:rFonts w:ascii="Times New Roman" w:hAnsi="Times New Roman"/>
                <w:sz w:val="24"/>
                <w:szCs w:val="20"/>
              </w:rPr>
              <w:t>integer</w:t>
            </w:r>
            <w:proofErr w:type="spellEnd"/>
          </w:p>
        </w:tc>
        <w:tc>
          <w:tcPr>
            <w:tcW w:w="949" w:type="pct"/>
          </w:tcPr>
          <w:p w14:paraId="64358F5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75C7EB51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62714A0F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14C7197C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35295F8C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pct"/>
          </w:tcPr>
          <w:p w14:paraId="0F434BDD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23C21422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678B34B1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625B3BF6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2F330089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52A84E8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Duration</w:t>
            </w:r>
          </w:p>
        </w:tc>
        <w:tc>
          <w:tcPr>
            <w:tcW w:w="1084" w:type="pct"/>
          </w:tcPr>
          <w:p w14:paraId="1DD87053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EB3F4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1359E23E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7A491FF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698B7066" w14:textId="0766CA44" w:rsidR="0062040C" w:rsidRPr="00563990" w:rsidRDefault="0062040C" w:rsidP="0062040C">
      <w:pPr>
        <w:tabs>
          <w:tab w:val="left" w:pos="2375"/>
        </w:tabs>
        <w:spacing w:before="120" w:after="120"/>
        <w:jc w:val="center"/>
        <w:rPr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8</w:t>
      </w:r>
    </w:p>
    <w:p w14:paraId="61183D48" w14:textId="6367D508" w:rsidR="00926C36" w:rsidRPr="0062040C" w:rsidRDefault="0062040C" w:rsidP="0062040C">
      <w:pPr>
        <w:tabs>
          <w:tab w:val="left" w:pos="2375"/>
        </w:tabs>
        <w:spacing w:before="120" w:after="120"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62040C"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color w:val="000000"/>
          <w:sz w:val="28"/>
          <w:szCs w:val="28"/>
          <w:lang w:val="en-US"/>
        </w:rPr>
        <w:t xml:space="preserve"> Type Of Gym</w:t>
      </w:r>
      <w:r w:rsidRPr="0062040C">
        <w:rPr>
          <w:rFonts w:ascii="Times New Roman" w:hAnsi="Times New Roman"/>
          <w:sz w:val="36"/>
          <w:szCs w:val="36"/>
          <w:lang w:val="en-US"/>
        </w:rPr>
        <w:t xml:space="preserve"> </w:t>
      </w:r>
      <w:r w:rsidRPr="0062040C">
        <w:rPr>
          <w:rFonts w:ascii="Times New Roman" w:hAnsi="Times New Roman"/>
          <w:sz w:val="28"/>
          <w:szCs w:val="28"/>
          <w:lang w:val="en-US"/>
        </w:rPr>
        <w:t>(</w:t>
      </w:r>
      <w:r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9</w:t>
      </w:r>
      <w:r w:rsidRPr="0062040C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1D4213D0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79F3E917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Type Of Gym</w:t>
            </w:r>
          </w:p>
        </w:tc>
      </w:tr>
      <w:tr w:rsidR="00926C36" w:rsidRPr="0020167C" w14:paraId="18588A3C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0AFEE12A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6F10D07C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731B2925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74065345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31B56E63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71646085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17BBD11A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1B5199DB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IDTypeOfGym</w:t>
            </w:r>
            <w:proofErr w:type="spellEnd"/>
          </w:p>
        </w:tc>
        <w:tc>
          <w:tcPr>
            <w:tcW w:w="1084" w:type="pct"/>
          </w:tcPr>
          <w:p w14:paraId="24881E02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14F3F617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6E348F25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35B6B26A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32D7C5AE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1AC76554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pct"/>
          </w:tcPr>
          <w:p w14:paraId="6E86F512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4A749E29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76E47703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649FACA0" w14:textId="15A4403B" w:rsidR="00926C36" w:rsidRDefault="0062040C" w:rsidP="0062040C">
      <w:pPr>
        <w:tabs>
          <w:tab w:val="left" w:pos="2375"/>
        </w:tabs>
        <w:spacing w:before="120" w:after="120"/>
        <w:jc w:val="center"/>
        <w:rPr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9</w:t>
      </w:r>
    </w:p>
    <w:p w14:paraId="5940E489" w14:textId="61D3B18D" w:rsidR="0062040C" w:rsidRPr="0062040C" w:rsidRDefault="0062040C" w:rsidP="0062040C">
      <w:pPr>
        <w:tabs>
          <w:tab w:val="left" w:pos="2375"/>
        </w:tabs>
        <w:spacing w:before="120" w:after="120"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62040C"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62040C">
        <w:rPr>
          <w:rFonts w:ascii="Times New Roman" w:hAnsi="Times New Roman"/>
          <w:sz w:val="28"/>
          <w:szCs w:val="28"/>
        </w:rPr>
        <w:t>Abonements</w:t>
      </w:r>
      <w:proofErr w:type="spellEnd"/>
      <w:r w:rsidRPr="0062040C">
        <w:rPr>
          <w:rFonts w:ascii="Times New Roman" w:hAnsi="Times New Roman"/>
          <w:sz w:val="28"/>
          <w:szCs w:val="28"/>
        </w:rPr>
        <w:t xml:space="preserve"> </w:t>
      </w:r>
      <w:r w:rsidRPr="0062040C">
        <w:rPr>
          <w:rFonts w:ascii="Times New Roman" w:hAnsi="Times New Roman"/>
          <w:sz w:val="28"/>
          <w:szCs w:val="28"/>
        </w:rPr>
        <w:t>(</w:t>
      </w:r>
      <w:r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10</w:t>
      </w:r>
      <w:r w:rsidRPr="0062040C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2B7FCBE1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5CAE7307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Abonements</w:t>
            </w:r>
            <w:proofErr w:type="spellEnd"/>
          </w:p>
        </w:tc>
      </w:tr>
      <w:tr w:rsidR="00926C36" w:rsidRPr="0020167C" w14:paraId="021215AF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0BD45A3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58256251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2D39B10B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1949B0E4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3B13CFA7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361490F0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0AD69027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6464D6C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AbonementsID</w:t>
            </w:r>
            <w:proofErr w:type="spellEnd"/>
          </w:p>
        </w:tc>
        <w:tc>
          <w:tcPr>
            <w:tcW w:w="1084" w:type="pct"/>
          </w:tcPr>
          <w:p w14:paraId="0B905A04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3BDA0BD1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37042BE4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52654D54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E090920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4BAFE478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pct"/>
          </w:tcPr>
          <w:p w14:paraId="35DCB34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6ED5680D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0C05B7B5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6AF59A27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135480A9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2BD89183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Price</w:t>
            </w:r>
          </w:p>
        </w:tc>
        <w:tc>
          <w:tcPr>
            <w:tcW w:w="1084" w:type="pct"/>
          </w:tcPr>
          <w:p w14:paraId="2E531852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money</w:t>
            </w:r>
          </w:p>
        </w:tc>
        <w:tc>
          <w:tcPr>
            <w:tcW w:w="949" w:type="pct"/>
          </w:tcPr>
          <w:p w14:paraId="44D8D17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4CE792BF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0DEE6245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B27B22B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6CEAF9F4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NumberOf</w:t>
            </w:r>
            <w:proofErr w:type="spellEnd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 xml:space="preserve"> Visits</w:t>
            </w:r>
          </w:p>
        </w:tc>
        <w:tc>
          <w:tcPr>
            <w:tcW w:w="1084" w:type="pct"/>
          </w:tcPr>
          <w:p w14:paraId="0D83F9DC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EB3F4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1B1515E9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12F64CD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298C3217" w14:textId="145D6E1F" w:rsidR="0062040C" w:rsidRPr="00563990" w:rsidRDefault="0062040C" w:rsidP="0062040C">
      <w:pPr>
        <w:tabs>
          <w:tab w:val="left" w:pos="2375"/>
        </w:tabs>
        <w:spacing w:before="120" w:after="120"/>
        <w:jc w:val="center"/>
        <w:rPr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10</w:t>
      </w:r>
    </w:p>
    <w:p w14:paraId="0D3CB135" w14:textId="7A3FBB33" w:rsidR="00926C36" w:rsidRPr="0062040C" w:rsidRDefault="0062040C" w:rsidP="0062040C">
      <w:pPr>
        <w:tabs>
          <w:tab w:val="left" w:pos="2375"/>
        </w:tabs>
        <w:spacing w:before="120" w:after="120"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62040C"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62040C">
        <w:rPr>
          <w:rFonts w:ascii="Times New Roman" w:hAnsi="Times New Roman"/>
          <w:sz w:val="28"/>
          <w:szCs w:val="28"/>
        </w:rPr>
        <w:t>ExercisesInWorkouts</w:t>
      </w:r>
      <w:proofErr w:type="spellEnd"/>
      <w:r w:rsidRPr="0062040C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1</w:t>
      </w:r>
      <w:r>
        <w:rPr>
          <w:rFonts w:ascii="Times New Roman" w:hAnsi="Times New Roman"/>
          <w:sz w:val="28"/>
          <w:szCs w:val="28"/>
          <w:lang w:val="en-US"/>
        </w:rPr>
        <w:t>1</w:t>
      </w:r>
      <w:r w:rsidRPr="0062040C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471D4488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6C67044F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ExercisesInWorkouts</w:t>
            </w:r>
            <w:proofErr w:type="spellEnd"/>
          </w:p>
        </w:tc>
      </w:tr>
      <w:tr w:rsidR="00926C36" w:rsidRPr="0020167C" w14:paraId="1B76C17E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8DAFCBB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141E7E48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70DF5CA8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43F28454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49CB688D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57855190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35E9B133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613FD4BB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ExercisesID</w:t>
            </w:r>
            <w:proofErr w:type="spellEnd"/>
          </w:p>
        </w:tc>
        <w:tc>
          <w:tcPr>
            <w:tcW w:w="1084" w:type="pct"/>
          </w:tcPr>
          <w:p w14:paraId="68D0F6A7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33935403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360ACDC8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63BA6428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3096EE56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PK</w:t>
            </w:r>
          </w:p>
        </w:tc>
        <w:tc>
          <w:tcPr>
            <w:tcW w:w="1093" w:type="pct"/>
          </w:tcPr>
          <w:p w14:paraId="294217BC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WorkoutID</w:t>
            </w:r>
            <w:proofErr w:type="spellEnd"/>
          </w:p>
        </w:tc>
        <w:tc>
          <w:tcPr>
            <w:tcW w:w="1084" w:type="pct"/>
          </w:tcPr>
          <w:p w14:paraId="67954D81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65CB2F45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3EE14900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</w:tbl>
    <w:p w14:paraId="5F5663B7" w14:textId="7D9F2610" w:rsidR="0062040C" w:rsidRPr="00563990" w:rsidRDefault="0062040C" w:rsidP="0062040C">
      <w:pPr>
        <w:tabs>
          <w:tab w:val="left" w:pos="2375"/>
        </w:tabs>
        <w:spacing w:before="120" w:after="120"/>
        <w:jc w:val="center"/>
        <w:rPr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11</w:t>
      </w:r>
    </w:p>
    <w:p w14:paraId="00A14699" w14:textId="1C29991A" w:rsidR="00926C36" w:rsidRPr="0062040C" w:rsidRDefault="0062040C" w:rsidP="0062040C">
      <w:pPr>
        <w:tabs>
          <w:tab w:val="left" w:pos="2375"/>
        </w:tabs>
        <w:spacing w:before="120" w:after="120"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62040C"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proofErr w:type="spellStart"/>
      <w:r w:rsidRPr="0062040C">
        <w:rPr>
          <w:rFonts w:ascii="Times New Roman" w:hAnsi="Times New Roman"/>
          <w:sz w:val="28"/>
          <w:szCs w:val="28"/>
        </w:rPr>
        <w:t>Abonements</w:t>
      </w:r>
      <w:proofErr w:type="spellEnd"/>
      <w:r w:rsidRPr="0062040C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1</w:t>
      </w:r>
      <w:r>
        <w:rPr>
          <w:rFonts w:ascii="Times New Roman" w:hAnsi="Times New Roman"/>
          <w:sz w:val="28"/>
          <w:szCs w:val="28"/>
          <w:lang w:val="en-US"/>
        </w:rPr>
        <w:t>2</w:t>
      </w:r>
      <w:r w:rsidRPr="0062040C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0C484C33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461E1CEB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Abonements</w:t>
            </w:r>
            <w:proofErr w:type="spellEnd"/>
          </w:p>
        </w:tc>
      </w:tr>
      <w:tr w:rsidR="00926C36" w:rsidRPr="0020167C" w14:paraId="52FEFE18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4CA003E3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31C2009F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7A9E8F7A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2FF3329C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1FE944BE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68A371D4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1B66CD17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51D6B42F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Exercises</w:t>
            </w:r>
          </w:p>
        </w:tc>
        <w:tc>
          <w:tcPr>
            <w:tcW w:w="1084" w:type="pct"/>
          </w:tcPr>
          <w:p w14:paraId="34CB5E32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78E965F3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2CF9078D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5725761B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152C867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3FDEF0F5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Name</w:t>
            </w:r>
          </w:p>
        </w:tc>
        <w:tc>
          <w:tcPr>
            <w:tcW w:w="1084" w:type="pct"/>
          </w:tcPr>
          <w:p w14:paraId="66CEC32A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25220C22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26384114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7E7880E1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5330BB7B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0F953714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MuscleGroup</w:t>
            </w:r>
            <w:proofErr w:type="spellEnd"/>
          </w:p>
        </w:tc>
        <w:tc>
          <w:tcPr>
            <w:tcW w:w="1084" w:type="pct"/>
          </w:tcPr>
          <w:p w14:paraId="6A6EA22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314E97BE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2F202001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5D843151" w14:textId="5B2CF8D3" w:rsidR="0062040C" w:rsidRPr="0062040C" w:rsidRDefault="0062040C" w:rsidP="0062040C">
      <w:pPr>
        <w:tabs>
          <w:tab w:val="left" w:pos="2375"/>
        </w:tabs>
        <w:spacing w:before="120" w:after="120"/>
        <w:jc w:val="center"/>
        <w:rPr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12</w:t>
      </w:r>
    </w:p>
    <w:p w14:paraId="6FF5329E" w14:textId="21E1A9F7" w:rsidR="00926C36" w:rsidRPr="0062040C" w:rsidRDefault="0062040C" w:rsidP="0062040C">
      <w:pPr>
        <w:tabs>
          <w:tab w:val="left" w:pos="2375"/>
        </w:tabs>
        <w:spacing w:before="120" w:after="120" w:line="360" w:lineRule="auto"/>
        <w:ind w:firstLine="709"/>
        <w:rPr>
          <w:rFonts w:ascii="Times New Roman" w:hAnsi="Times New Roman"/>
          <w:sz w:val="28"/>
          <w:szCs w:val="28"/>
          <w:lang w:val="en-US"/>
        </w:rPr>
      </w:pPr>
      <w:r w:rsidRPr="0062040C"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color w:val="000000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Gyms</w:t>
      </w:r>
      <w:r w:rsidRPr="0062040C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</w:rPr>
        <w:t>Таблица</w:t>
      </w:r>
      <w:r w:rsidRPr="0062040C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1</w:t>
      </w:r>
      <w:r>
        <w:rPr>
          <w:rFonts w:ascii="Times New Roman" w:hAnsi="Times New Roman"/>
          <w:sz w:val="28"/>
          <w:szCs w:val="28"/>
          <w:lang w:val="en-US"/>
        </w:rPr>
        <w:t>3</w:t>
      </w:r>
      <w:r w:rsidRPr="0062040C">
        <w:rPr>
          <w:rFonts w:ascii="Times New Roman" w:hAnsi="Times New Roman"/>
          <w:sz w:val="28"/>
          <w:szCs w:val="28"/>
          <w:lang w:val="en-US"/>
        </w:rPr>
        <w:t>)</w:t>
      </w:r>
    </w:p>
    <w:tbl>
      <w:tblPr>
        <w:tblStyle w:val="-11"/>
        <w:tblW w:w="5000" w:type="pct"/>
        <w:tblLook w:val="04A0" w:firstRow="1" w:lastRow="0" w:firstColumn="1" w:lastColumn="0" w:noHBand="0" w:noVBand="1"/>
      </w:tblPr>
      <w:tblGrid>
        <w:gridCol w:w="786"/>
        <w:gridCol w:w="2043"/>
        <w:gridCol w:w="2026"/>
        <w:gridCol w:w="1774"/>
        <w:gridCol w:w="2716"/>
      </w:tblGrid>
      <w:tr w:rsidR="00926C36" w:rsidRPr="0020167C" w14:paraId="23F207F0" w14:textId="77777777" w:rsidTr="00B10E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42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5000" w:type="pct"/>
            <w:gridSpan w:val="5"/>
          </w:tcPr>
          <w:p w14:paraId="2CA3D368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4"/>
                <w:szCs w:val="24"/>
              </w:rPr>
              <w:t>Gym</w:t>
            </w:r>
            <w:proofErr w:type="spellEnd"/>
            <w:r>
              <w:rPr>
                <w:rFonts w:cs="Calibri"/>
                <w:color w:val="000000"/>
                <w:sz w:val="24"/>
                <w:szCs w:val="24"/>
                <w:lang w:val="en-US"/>
              </w:rPr>
              <w:t>s</w:t>
            </w:r>
          </w:p>
        </w:tc>
      </w:tr>
      <w:tr w:rsidR="00926C36" w:rsidRPr="0020167C" w14:paraId="19904F81" w14:textId="77777777" w:rsidTr="00B10E1E">
        <w:trPr>
          <w:trHeight w:val="39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17273CC9" w14:textId="77777777" w:rsidR="00926C36" w:rsidRPr="0020167C" w:rsidRDefault="00926C36" w:rsidP="00B10E1E">
            <w:pPr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KEY</w:t>
            </w:r>
          </w:p>
        </w:tc>
        <w:tc>
          <w:tcPr>
            <w:tcW w:w="1093" w:type="pct"/>
          </w:tcPr>
          <w:p w14:paraId="5753A025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FIELD NAME</w:t>
            </w:r>
          </w:p>
        </w:tc>
        <w:tc>
          <w:tcPr>
            <w:tcW w:w="1084" w:type="pct"/>
          </w:tcPr>
          <w:p w14:paraId="3E337CF7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DATA TYPE / FIELD SIZE</w:t>
            </w:r>
          </w:p>
        </w:tc>
        <w:tc>
          <w:tcPr>
            <w:tcW w:w="949" w:type="pct"/>
          </w:tcPr>
          <w:p w14:paraId="584DDB2F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>
              <w:rPr>
                <w:rFonts w:ascii="Times New Roman" w:hAnsi="Times New Roman"/>
                <w:b/>
                <w:bCs/>
                <w:sz w:val="24"/>
                <w:szCs w:val="20"/>
                <w:lang w:val="en-US"/>
              </w:rPr>
              <w:t>UNUQUE</w:t>
            </w: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?</w:t>
            </w:r>
          </w:p>
        </w:tc>
        <w:tc>
          <w:tcPr>
            <w:tcW w:w="1453" w:type="pct"/>
          </w:tcPr>
          <w:p w14:paraId="3DDE708B" w14:textId="77777777" w:rsidR="00926C36" w:rsidRPr="0020167C" w:rsidRDefault="00926C36" w:rsidP="00B10E1E">
            <w:pPr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b/>
                <w:bCs/>
                <w:sz w:val="24"/>
                <w:szCs w:val="20"/>
              </w:rPr>
            </w:pPr>
            <w:r w:rsidRPr="0020167C">
              <w:rPr>
                <w:rFonts w:ascii="Times New Roman" w:hAnsi="Times New Roman"/>
                <w:b/>
                <w:bCs/>
                <w:sz w:val="24"/>
                <w:szCs w:val="20"/>
              </w:rPr>
              <w:t>NOTES</w:t>
            </w:r>
          </w:p>
        </w:tc>
      </w:tr>
      <w:tr w:rsidR="00926C36" w:rsidRPr="0020167C" w14:paraId="50338010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5046B485" w14:textId="77777777" w:rsidR="00926C36" w:rsidRPr="0020167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</w:rPr>
              <w:t>PK</w:t>
            </w:r>
          </w:p>
        </w:tc>
        <w:tc>
          <w:tcPr>
            <w:tcW w:w="1093" w:type="pct"/>
          </w:tcPr>
          <w:p w14:paraId="4388360C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GymID</w:t>
            </w:r>
            <w:proofErr w:type="spellEnd"/>
          </w:p>
        </w:tc>
        <w:tc>
          <w:tcPr>
            <w:tcW w:w="1084" w:type="pct"/>
          </w:tcPr>
          <w:p w14:paraId="5B8E3B21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7A7F59D8" w14:textId="77777777" w:rsidR="00926C36" w:rsidRPr="000D23D9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02A6B327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  <w:proofErr w:type="spellStart"/>
            <w:r w:rsidRPr="0020167C">
              <w:rPr>
                <w:rFonts w:ascii="Times New Roman" w:hAnsi="Times New Roman"/>
                <w:sz w:val="24"/>
                <w:szCs w:val="20"/>
              </w:rPr>
              <w:t>identity</w:t>
            </w:r>
            <w:proofErr w:type="spellEnd"/>
          </w:p>
        </w:tc>
      </w:tr>
      <w:tr w:rsidR="00926C36" w:rsidRPr="0020167C" w14:paraId="4A838A56" w14:textId="77777777" w:rsidTr="00B10E1E">
        <w:trPr>
          <w:trHeight w:val="51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2C4B5B0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2F7B038B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  <w:lang w:val="en-US"/>
              </w:rPr>
              <w:t>IDTypeOfGym</w:t>
            </w:r>
            <w:proofErr w:type="spellEnd"/>
          </w:p>
        </w:tc>
        <w:tc>
          <w:tcPr>
            <w:tcW w:w="1084" w:type="pct"/>
          </w:tcPr>
          <w:p w14:paraId="1D43C6D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4C2FC354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Y</w:t>
            </w:r>
          </w:p>
        </w:tc>
        <w:tc>
          <w:tcPr>
            <w:tcW w:w="1453" w:type="pct"/>
          </w:tcPr>
          <w:p w14:paraId="5F654135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23BEB941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335ED74A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587607C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  <w:lang w:val="en-US"/>
              </w:rPr>
            </w:pPr>
            <w:proofErr w:type="spellStart"/>
            <w:r>
              <w:rPr>
                <w:rFonts w:cs="Calibri"/>
                <w:color w:val="000000"/>
                <w:sz w:val="20"/>
                <w:szCs w:val="20"/>
              </w:rPr>
              <w:t>Visits</w:t>
            </w:r>
            <w:proofErr w:type="spellEnd"/>
          </w:p>
        </w:tc>
        <w:tc>
          <w:tcPr>
            <w:tcW w:w="1084" w:type="pct"/>
          </w:tcPr>
          <w:p w14:paraId="431430BC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 w:rsidRPr="0020167C">
              <w:rPr>
                <w:rFonts w:ascii="Times New Roman" w:hAnsi="Times New Roman"/>
                <w:sz w:val="24"/>
                <w:szCs w:val="20"/>
                <w:lang w:val="en-US"/>
              </w:rPr>
              <w:t>integer</w:t>
            </w:r>
          </w:p>
        </w:tc>
        <w:tc>
          <w:tcPr>
            <w:tcW w:w="949" w:type="pct"/>
          </w:tcPr>
          <w:p w14:paraId="789E69EB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70526377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  <w:tr w:rsidR="00926C36" w:rsidRPr="0020167C" w14:paraId="0CE04A74" w14:textId="77777777" w:rsidTr="00B10E1E">
        <w:trPr>
          <w:trHeight w:val="29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421" w:type="pct"/>
          </w:tcPr>
          <w:p w14:paraId="66D5B12D" w14:textId="77777777" w:rsidR="00926C36" w:rsidRPr="00EB3F4C" w:rsidRDefault="00926C36" w:rsidP="00B10E1E">
            <w:pPr>
              <w:spacing w:line="360" w:lineRule="auto"/>
              <w:jc w:val="both"/>
              <w:rPr>
                <w:rFonts w:ascii="Times New Roman" w:hAnsi="Times New Roman"/>
                <w:sz w:val="24"/>
                <w:szCs w:val="20"/>
                <w:lang w:val="en-US"/>
              </w:rPr>
            </w:pPr>
          </w:p>
        </w:tc>
        <w:tc>
          <w:tcPr>
            <w:tcW w:w="1093" w:type="pct"/>
          </w:tcPr>
          <w:p w14:paraId="2EFAFEE3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Calibri"/>
                <w:color w:val="000000"/>
                <w:sz w:val="20"/>
                <w:szCs w:val="20"/>
              </w:rPr>
            </w:pPr>
            <w:r>
              <w:rPr>
                <w:rFonts w:cs="Calibri"/>
                <w:color w:val="000000"/>
                <w:sz w:val="20"/>
                <w:szCs w:val="20"/>
              </w:rPr>
              <w:t>Name</w:t>
            </w:r>
          </w:p>
        </w:tc>
        <w:tc>
          <w:tcPr>
            <w:tcW w:w="1084" w:type="pct"/>
          </w:tcPr>
          <w:p w14:paraId="6E1127C0" w14:textId="77777777" w:rsidR="00926C36" w:rsidRPr="00771B05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proofErr w:type="spellStart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>nvarchar</w:t>
            </w:r>
            <w:proofErr w:type="spellEnd"/>
            <w:r w:rsidRPr="00771B05">
              <w:rPr>
                <w:rFonts w:ascii="Times New Roman" w:hAnsi="Times New Roman"/>
                <w:sz w:val="24"/>
                <w:szCs w:val="20"/>
                <w:lang w:val="en-US"/>
              </w:rPr>
              <w:t xml:space="preserve"> (MAX)</w:t>
            </w:r>
          </w:p>
        </w:tc>
        <w:tc>
          <w:tcPr>
            <w:tcW w:w="949" w:type="pct"/>
          </w:tcPr>
          <w:p w14:paraId="232ED010" w14:textId="77777777" w:rsidR="00926C36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  <w:lang w:val="en-US"/>
              </w:rPr>
            </w:pPr>
            <w:r>
              <w:rPr>
                <w:rFonts w:ascii="Times New Roman" w:hAnsi="Times New Roman"/>
                <w:sz w:val="24"/>
                <w:szCs w:val="20"/>
                <w:lang w:val="en-US"/>
              </w:rPr>
              <w:t>N</w:t>
            </w:r>
          </w:p>
        </w:tc>
        <w:tc>
          <w:tcPr>
            <w:tcW w:w="1453" w:type="pct"/>
          </w:tcPr>
          <w:p w14:paraId="55F0AB16" w14:textId="77777777" w:rsidR="00926C36" w:rsidRPr="0020167C" w:rsidRDefault="00926C36" w:rsidP="00B10E1E">
            <w:pPr>
              <w:spacing w:line="360" w:lineRule="auto"/>
              <w:jc w:val="bot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hAnsi="Times New Roman"/>
                <w:sz w:val="24"/>
                <w:szCs w:val="20"/>
              </w:rPr>
            </w:pPr>
          </w:p>
        </w:tc>
      </w:tr>
    </w:tbl>
    <w:p w14:paraId="6752AB50" w14:textId="198DD23D" w:rsidR="0062040C" w:rsidRPr="00563990" w:rsidRDefault="0062040C" w:rsidP="0062040C">
      <w:pPr>
        <w:tabs>
          <w:tab w:val="left" w:pos="2375"/>
        </w:tabs>
        <w:spacing w:before="120" w:after="120"/>
        <w:jc w:val="center"/>
        <w:rPr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Таблица </w:t>
      </w:r>
      <w:r>
        <w:rPr>
          <w:rFonts w:ascii="Times New Roman" w:hAnsi="Times New Roman"/>
          <w:sz w:val="28"/>
          <w:szCs w:val="28"/>
          <w:lang w:val="en-US"/>
        </w:rPr>
        <w:t>13</w:t>
      </w:r>
    </w:p>
    <w:p w14:paraId="1395075B" w14:textId="4E8DBC2B" w:rsidR="00445B10" w:rsidRDefault="00445B10" w:rsidP="00926C36">
      <w:pPr>
        <w:tabs>
          <w:tab w:val="left" w:pos="2375"/>
        </w:tabs>
      </w:pPr>
    </w:p>
    <w:p w14:paraId="59FCB3E2" w14:textId="63B91724" w:rsidR="00926C36" w:rsidRPr="000D23D9" w:rsidRDefault="00445B10" w:rsidP="00445B10">
      <w:pPr>
        <w:spacing w:after="160" w:line="259" w:lineRule="auto"/>
      </w:pPr>
      <w:r>
        <w:br w:type="page"/>
      </w:r>
    </w:p>
    <w:p w14:paraId="373FA826" w14:textId="77777777" w:rsidR="0062040C" w:rsidRPr="009D1232" w:rsidRDefault="0062040C" w:rsidP="0062040C">
      <w:pPr>
        <w:pStyle w:val="af6"/>
        <w:spacing w:before="240" w:beforeAutospacing="0" w:after="36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Задание 3. Разработка макетов программы</w:t>
      </w:r>
    </w:p>
    <w:p w14:paraId="0414D8CA" w14:textId="21A43560" w:rsidR="0062040C" w:rsidRDefault="00926C36" w:rsidP="0062040C">
      <w:pPr>
        <w:spacing w:after="0" w:line="360" w:lineRule="auto"/>
        <w:ind w:firstLine="709"/>
        <w:jc w:val="both"/>
        <w:rPr>
          <w:rFonts w:ascii="Times New Roman" w:hAnsi="Times New Roman"/>
          <w:color w:val="000000"/>
          <w:sz w:val="28"/>
          <w:szCs w:val="28"/>
        </w:rPr>
      </w:pPr>
      <w:proofErr w:type="spellStart"/>
      <w:r w:rsidRPr="00800312">
        <w:rPr>
          <w:rFonts w:ascii="Times New Roman" w:hAnsi="Times New Roman"/>
          <w:sz w:val="28"/>
          <w:szCs w:val="28"/>
        </w:rPr>
        <w:t>Варфрейм</w:t>
      </w:r>
      <w:proofErr w:type="spellEnd"/>
      <w:r w:rsidRPr="00800312">
        <w:rPr>
          <w:rFonts w:ascii="Times New Roman" w:hAnsi="Times New Roman"/>
          <w:sz w:val="28"/>
          <w:szCs w:val="28"/>
        </w:rPr>
        <w:t xml:space="preserve"> (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WireFrame</w:t>
      </w:r>
      <w:proofErr w:type="spellEnd"/>
      <w:r w:rsidRPr="00800312">
        <w:rPr>
          <w:rFonts w:ascii="Times New Roman" w:hAnsi="Times New Roman"/>
          <w:sz w:val="28"/>
          <w:szCs w:val="28"/>
        </w:rPr>
        <w:t xml:space="preserve">) - </w:t>
      </w:r>
      <w:r w:rsidRPr="00800312">
        <w:rPr>
          <w:rFonts w:ascii="Times New Roman" w:hAnsi="Times New Roman"/>
          <w:color w:val="000000"/>
          <w:sz w:val="28"/>
          <w:szCs w:val="28"/>
        </w:rPr>
        <w:t>Черно-белый подробный план страницы сайта. Здесь намечается расположение элементов: кнопок, изображений, текстов.</w:t>
      </w:r>
      <w:r w:rsidR="0062040C">
        <w:rPr>
          <w:rFonts w:ascii="Times New Roman" w:hAnsi="Times New Roman"/>
          <w:color w:val="000000"/>
          <w:sz w:val="28"/>
          <w:szCs w:val="28"/>
        </w:rPr>
        <w:t xml:space="preserve"> (Рисунок 20-16)</w:t>
      </w:r>
    </w:p>
    <w:p w14:paraId="659B8219" w14:textId="21EC2610" w:rsidR="00926C36" w:rsidRPr="0062040C" w:rsidRDefault="00926C36" w:rsidP="0062040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5A5EB6">
        <w:rPr>
          <w:rFonts w:ascii="Times New Roman" w:hAnsi="Times New Roman"/>
          <w:sz w:val="28"/>
          <w:szCs w:val="28"/>
        </w:rPr>
        <w:t>Мокап</w:t>
      </w:r>
      <w:proofErr w:type="spellEnd"/>
      <w:r w:rsidRPr="005A5EB6">
        <w:rPr>
          <w:rFonts w:ascii="Times New Roman" w:hAnsi="Times New Roman"/>
          <w:sz w:val="28"/>
          <w:szCs w:val="28"/>
        </w:rPr>
        <w:t xml:space="preserve"> (</w:t>
      </w:r>
      <w:r w:rsidRPr="005A5EB6">
        <w:rPr>
          <w:rFonts w:ascii="Times New Roman" w:hAnsi="Times New Roman"/>
          <w:sz w:val="28"/>
          <w:szCs w:val="28"/>
          <w:lang w:val="en-US"/>
        </w:rPr>
        <w:t>Mockup</w:t>
      </w:r>
      <w:r w:rsidRPr="005A5EB6">
        <w:rPr>
          <w:rFonts w:ascii="Times New Roman" w:hAnsi="Times New Roman"/>
          <w:sz w:val="28"/>
          <w:szCs w:val="28"/>
        </w:rPr>
        <w:t xml:space="preserve">)- </w:t>
      </w:r>
      <w:r w:rsidRPr="005A5EB6">
        <w:rPr>
          <w:rFonts w:ascii="Times New Roman" w:hAnsi="Times New Roman"/>
          <w:color w:val="000000"/>
          <w:sz w:val="28"/>
          <w:szCs w:val="28"/>
        </w:rPr>
        <w:t xml:space="preserve">Красивый вариант </w:t>
      </w:r>
      <w:proofErr w:type="spellStart"/>
      <w:r w:rsidRPr="005A5EB6">
        <w:rPr>
          <w:rFonts w:ascii="Times New Roman" w:hAnsi="Times New Roman"/>
          <w:color w:val="000000"/>
          <w:sz w:val="28"/>
          <w:szCs w:val="28"/>
        </w:rPr>
        <w:t>вайрфрейма</w:t>
      </w:r>
      <w:proofErr w:type="spellEnd"/>
      <w:r w:rsidRPr="005A5EB6">
        <w:rPr>
          <w:rFonts w:ascii="Times New Roman" w:hAnsi="Times New Roman"/>
          <w:color w:val="000000"/>
          <w:sz w:val="28"/>
          <w:szCs w:val="28"/>
        </w:rPr>
        <w:t>. Тут уже появляются цвета, подбираются изображения, продумывается типографика. Получается красивая картинка приложения или сайта.</w:t>
      </w:r>
      <w:r w:rsidR="0062040C">
        <w:rPr>
          <w:rFonts w:ascii="Times New Roman" w:hAnsi="Times New Roman"/>
          <w:color w:val="000000"/>
          <w:sz w:val="28"/>
          <w:szCs w:val="28"/>
          <w:lang w:val="en-US"/>
        </w:rPr>
        <w:t xml:space="preserve"> (</w:t>
      </w:r>
      <w:r w:rsidR="0062040C">
        <w:rPr>
          <w:rFonts w:ascii="Times New Roman" w:hAnsi="Times New Roman"/>
          <w:color w:val="000000"/>
          <w:sz w:val="28"/>
          <w:szCs w:val="28"/>
        </w:rPr>
        <w:t>Рисунок 20-26)</w:t>
      </w:r>
    </w:p>
    <w:p w14:paraId="7AEBB8A1" w14:textId="4EB9A6CE" w:rsidR="00926C36" w:rsidRDefault="00926C36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A5EB6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0A370EAF" wp14:editId="7D3AF8A2">
            <wp:extent cx="3162300" cy="3926811"/>
            <wp:effectExtent l="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170287" cy="3936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2BD3D6" w14:textId="77777777" w:rsidR="005962D1" w:rsidRPr="00C84259" w:rsidRDefault="00445B10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t>Рисунок 2</w:t>
      </w:r>
      <w:r>
        <w:rPr>
          <w:rFonts w:ascii="Times New Roman" w:hAnsi="Times New Roman"/>
          <w:sz w:val="28"/>
          <w:szCs w:val="28"/>
        </w:rPr>
        <w:t>0</w:t>
      </w:r>
      <w:r w:rsidRPr="00445B10">
        <w:rPr>
          <w:rFonts w:ascii="Times New Roman" w:hAnsi="Times New Roman"/>
          <w:sz w:val="28"/>
          <w:szCs w:val="28"/>
        </w:rPr>
        <w:t xml:space="preserve"> – </w:t>
      </w:r>
      <w:proofErr w:type="spellStart"/>
      <w:r w:rsidR="005962D1">
        <w:rPr>
          <w:rFonts w:ascii="Times New Roman" w:hAnsi="Times New Roman"/>
          <w:sz w:val="28"/>
          <w:szCs w:val="28"/>
          <w:lang w:val="en-US"/>
        </w:rPr>
        <w:t>WireFrame</w:t>
      </w:r>
      <w:proofErr w:type="spellEnd"/>
      <w:r w:rsidR="005962D1" w:rsidRPr="00C84259">
        <w:rPr>
          <w:rFonts w:ascii="Times New Roman" w:hAnsi="Times New Roman"/>
          <w:sz w:val="28"/>
          <w:szCs w:val="28"/>
        </w:rPr>
        <w:t xml:space="preserve"> </w:t>
      </w:r>
      <w:r w:rsidR="005962D1">
        <w:rPr>
          <w:rFonts w:ascii="Times New Roman" w:hAnsi="Times New Roman"/>
          <w:sz w:val="28"/>
          <w:szCs w:val="28"/>
        </w:rPr>
        <w:t>начальной страницы – разметка элементов</w:t>
      </w:r>
      <w:r w:rsidR="005962D1" w:rsidRPr="00C84259">
        <w:rPr>
          <w:rFonts w:ascii="Times New Roman" w:hAnsi="Times New Roman"/>
          <w:sz w:val="28"/>
          <w:szCs w:val="28"/>
        </w:rPr>
        <w:t xml:space="preserve"> (</w:t>
      </w:r>
      <w:r w:rsidR="005962D1">
        <w:rPr>
          <w:rFonts w:ascii="Times New Roman" w:hAnsi="Times New Roman"/>
          <w:sz w:val="28"/>
          <w:szCs w:val="28"/>
          <w:lang w:val="en-US"/>
        </w:rPr>
        <w:t>THE</w:t>
      </w:r>
      <w:r w:rsidR="005962D1" w:rsidRPr="00C84259">
        <w:rPr>
          <w:rFonts w:ascii="Times New Roman" w:hAnsi="Times New Roman"/>
          <w:sz w:val="28"/>
          <w:szCs w:val="28"/>
        </w:rPr>
        <w:t xml:space="preserve"> </w:t>
      </w:r>
      <w:r w:rsidR="005962D1">
        <w:rPr>
          <w:rFonts w:ascii="Times New Roman" w:hAnsi="Times New Roman"/>
          <w:sz w:val="28"/>
          <w:szCs w:val="28"/>
          <w:lang w:val="en-US"/>
        </w:rPr>
        <w:t>START</w:t>
      </w:r>
      <w:r w:rsidR="005962D1" w:rsidRPr="00C84259">
        <w:rPr>
          <w:rFonts w:ascii="Times New Roman" w:hAnsi="Times New Roman"/>
          <w:sz w:val="28"/>
          <w:szCs w:val="28"/>
        </w:rPr>
        <w:t xml:space="preserve"> </w:t>
      </w:r>
      <w:r w:rsidR="005962D1">
        <w:rPr>
          <w:rFonts w:ascii="Times New Roman" w:hAnsi="Times New Roman"/>
          <w:sz w:val="28"/>
          <w:szCs w:val="28"/>
          <w:lang w:val="en-US"/>
        </w:rPr>
        <w:t>PAGE</w:t>
      </w:r>
      <w:r w:rsidR="005962D1" w:rsidRPr="00C84259">
        <w:rPr>
          <w:rFonts w:ascii="Times New Roman" w:hAnsi="Times New Roman"/>
          <w:sz w:val="28"/>
          <w:szCs w:val="28"/>
        </w:rPr>
        <w:t>)</w:t>
      </w:r>
    </w:p>
    <w:p w14:paraId="30D50A95" w14:textId="466A9594" w:rsidR="00445B10" w:rsidRPr="005962D1" w:rsidRDefault="00445B10" w:rsidP="0062040C">
      <w:pPr>
        <w:tabs>
          <w:tab w:val="left" w:pos="2375"/>
        </w:tabs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14:paraId="434107CD" w14:textId="77777777" w:rsidR="00445B10" w:rsidRDefault="00445B10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</w:p>
    <w:p w14:paraId="4016DF84" w14:textId="77777777" w:rsidR="00926C36" w:rsidRDefault="00926C36" w:rsidP="0062040C">
      <w:pPr>
        <w:spacing w:after="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621F6174" w14:textId="2A373F77" w:rsidR="00926C36" w:rsidRDefault="00926C36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A5EB6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5A614D5F" wp14:editId="61E20C5A">
            <wp:extent cx="3243680" cy="3933825"/>
            <wp:effectExtent l="0" t="0" r="0" b="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3251519" cy="39433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8A77D9" w14:textId="60BC2027" w:rsidR="00445B10" w:rsidRPr="00445B10" w:rsidRDefault="00445B10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21 - </w:t>
      </w:r>
      <w:r>
        <w:rPr>
          <w:rFonts w:ascii="Times New Roman" w:hAnsi="Times New Roman"/>
          <w:sz w:val="28"/>
          <w:szCs w:val="28"/>
        </w:rPr>
        <w:t xml:space="preserve">«Раскрашенный» </w:t>
      </w:r>
      <w:r>
        <w:rPr>
          <w:rFonts w:ascii="Times New Roman" w:hAnsi="Times New Roman"/>
          <w:sz w:val="28"/>
          <w:szCs w:val="28"/>
          <w:lang w:val="en-US"/>
        </w:rPr>
        <w:t>mockup</w:t>
      </w:r>
      <w:r w:rsidRPr="00445B1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начальной страницы</w:t>
      </w:r>
    </w:p>
    <w:p w14:paraId="07F6326D" w14:textId="71CC238A" w:rsidR="00926C36" w:rsidRDefault="00926C36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833291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3800C68A" wp14:editId="10CD80EA">
            <wp:extent cx="3143250" cy="3792637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54875" cy="3806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EADAF94" w14:textId="7F5603FE" w:rsidR="00445B10" w:rsidRPr="00445B10" w:rsidRDefault="00445B10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</w:t>
      </w:r>
      <w:r>
        <w:rPr>
          <w:rFonts w:ascii="Times New Roman" w:hAnsi="Times New Roman"/>
          <w:sz w:val="28"/>
          <w:szCs w:val="28"/>
        </w:rPr>
        <w:t>2</w:t>
      </w:r>
      <w:r>
        <w:rPr>
          <w:rFonts w:ascii="Times New Roman" w:hAnsi="Times New Roman"/>
          <w:sz w:val="28"/>
          <w:szCs w:val="28"/>
        </w:rPr>
        <w:t xml:space="preserve"> -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WireFrame</w:t>
      </w:r>
      <w:proofErr w:type="spellEnd"/>
      <w:r w:rsidRPr="00445B1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лавной</w:t>
      </w:r>
      <w:r w:rsidRPr="00445B1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страницы</w:t>
      </w:r>
      <w:r w:rsidRPr="00445B10">
        <w:rPr>
          <w:rFonts w:ascii="Times New Roman" w:hAnsi="Times New Roman"/>
          <w:sz w:val="28"/>
          <w:szCs w:val="28"/>
        </w:rPr>
        <w:t xml:space="preserve"> (</w:t>
      </w:r>
      <w:r>
        <w:rPr>
          <w:rFonts w:ascii="Times New Roman" w:hAnsi="Times New Roman"/>
          <w:sz w:val="28"/>
          <w:szCs w:val="28"/>
          <w:lang w:val="en-US"/>
        </w:rPr>
        <w:t>THE</w:t>
      </w:r>
      <w:r w:rsidRPr="00445B1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MAIN</w:t>
      </w:r>
      <w:r w:rsidRPr="00445B10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PAGE</w:t>
      </w:r>
      <w:r w:rsidRPr="00445B10">
        <w:rPr>
          <w:rFonts w:ascii="Times New Roman" w:hAnsi="Times New Roman"/>
          <w:sz w:val="28"/>
          <w:szCs w:val="28"/>
        </w:rPr>
        <w:t>)</w:t>
      </w:r>
    </w:p>
    <w:p w14:paraId="0AF933AD" w14:textId="21E41A71" w:rsidR="00926C36" w:rsidRPr="00445B10" w:rsidRDefault="00926C36" w:rsidP="0062040C">
      <w:pPr>
        <w:spacing w:after="0" w:line="360" w:lineRule="auto"/>
        <w:rPr>
          <w:rFonts w:ascii="Times New Roman" w:hAnsi="Times New Roman"/>
          <w:sz w:val="28"/>
          <w:szCs w:val="28"/>
        </w:rPr>
      </w:pPr>
    </w:p>
    <w:p w14:paraId="5A92FCEA" w14:textId="62ABF652" w:rsidR="00926C36" w:rsidRDefault="00926C36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C84259"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 wp14:anchorId="36D75040" wp14:editId="7D2E6669">
            <wp:extent cx="3129915" cy="3786812"/>
            <wp:effectExtent l="0" t="0" r="0" b="4445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140881" cy="38000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15975B" w14:textId="51011820" w:rsidR="00445B10" w:rsidRPr="00445B10" w:rsidRDefault="00445B10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</w:t>
      </w:r>
      <w:r>
        <w:rPr>
          <w:rFonts w:ascii="Times New Roman" w:hAnsi="Times New Roman"/>
          <w:sz w:val="28"/>
          <w:szCs w:val="28"/>
        </w:rPr>
        <w:t>3</w:t>
      </w:r>
      <w:r>
        <w:rPr>
          <w:rFonts w:ascii="Times New Roman" w:hAnsi="Times New Roman"/>
          <w:sz w:val="28"/>
          <w:szCs w:val="28"/>
        </w:rPr>
        <w:t xml:space="preserve"> - </w:t>
      </w:r>
      <w:r>
        <w:rPr>
          <w:rFonts w:ascii="Times New Roman" w:hAnsi="Times New Roman"/>
          <w:sz w:val="28"/>
          <w:szCs w:val="28"/>
          <w:lang w:val="en-US"/>
        </w:rPr>
        <w:t>Mockup</w:t>
      </w:r>
      <w:r w:rsidRPr="0083329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главной страницы (</w:t>
      </w:r>
      <w:r>
        <w:rPr>
          <w:rFonts w:ascii="Times New Roman" w:hAnsi="Times New Roman"/>
          <w:sz w:val="28"/>
          <w:szCs w:val="28"/>
          <w:lang w:val="en-US"/>
        </w:rPr>
        <w:t>THE</w:t>
      </w:r>
      <w:r w:rsidRPr="0083329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MAIN</w:t>
      </w:r>
      <w:r w:rsidRPr="00833291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PAGE</w:t>
      </w:r>
      <w:r w:rsidRPr="00445B10">
        <w:rPr>
          <w:rFonts w:ascii="Times New Roman" w:hAnsi="Times New Roman"/>
          <w:sz w:val="28"/>
          <w:szCs w:val="28"/>
        </w:rPr>
        <w:t>)</w:t>
      </w:r>
    </w:p>
    <w:p w14:paraId="423A6129" w14:textId="32076136" w:rsidR="00926C36" w:rsidRDefault="00926C36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833291">
        <w:rPr>
          <w:rFonts w:ascii="Times New Roman" w:hAnsi="Times New Roman"/>
          <w:noProof/>
          <w:sz w:val="28"/>
          <w:szCs w:val="28"/>
        </w:rPr>
        <w:drawing>
          <wp:inline distT="0" distB="0" distL="0" distR="0" wp14:anchorId="781BCF10" wp14:editId="5DE3A201">
            <wp:extent cx="3051810" cy="3682306"/>
            <wp:effectExtent l="0" t="0" r="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064571" cy="3697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C9D951" w14:textId="77777777" w:rsidR="00445B10" w:rsidRPr="0059440F" w:rsidRDefault="00445B10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>Рисунок</w:t>
      </w:r>
      <w:r w:rsidRPr="00445B10">
        <w:rPr>
          <w:rFonts w:ascii="Times New Roman" w:hAnsi="Times New Roman"/>
          <w:sz w:val="28"/>
          <w:szCs w:val="28"/>
          <w:lang w:val="en-US"/>
        </w:rPr>
        <w:t xml:space="preserve"> 2</w:t>
      </w:r>
      <w:r w:rsidRPr="00445B10">
        <w:rPr>
          <w:rFonts w:ascii="Times New Roman" w:hAnsi="Times New Roman"/>
          <w:sz w:val="28"/>
          <w:szCs w:val="28"/>
          <w:lang w:val="en-US"/>
        </w:rPr>
        <w:t xml:space="preserve">4 </w:t>
      </w:r>
      <w:r w:rsidRPr="00445B10">
        <w:rPr>
          <w:rFonts w:ascii="Times New Roman" w:hAnsi="Times New Roman"/>
          <w:sz w:val="28"/>
          <w:szCs w:val="28"/>
          <w:lang w:val="en-US"/>
        </w:rPr>
        <w:t xml:space="preserve">-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WireFrame</w:t>
      </w:r>
      <w:proofErr w:type="spellEnd"/>
      <w:r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ницы</w:t>
      </w:r>
      <w:r w:rsidRPr="0059440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об</w:t>
      </w:r>
      <w:r w:rsidRPr="0059440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услугах</w:t>
      </w:r>
      <w:r w:rsidRPr="0059440F">
        <w:rPr>
          <w:rFonts w:ascii="Times New Roman" w:hAnsi="Times New Roman"/>
          <w:sz w:val="28"/>
          <w:szCs w:val="28"/>
          <w:lang w:val="en-US"/>
        </w:rPr>
        <w:t xml:space="preserve"> (</w:t>
      </w:r>
      <w:r>
        <w:rPr>
          <w:rFonts w:ascii="Times New Roman" w:hAnsi="Times New Roman"/>
          <w:sz w:val="28"/>
          <w:szCs w:val="28"/>
          <w:lang w:val="en-US"/>
        </w:rPr>
        <w:t>ABOUT THE SERVICES</w:t>
      </w:r>
      <w:r w:rsidRPr="0059440F">
        <w:rPr>
          <w:rFonts w:ascii="Times New Roman" w:hAnsi="Times New Roman"/>
          <w:sz w:val="28"/>
          <w:szCs w:val="28"/>
          <w:lang w:val="en-US"/>
        </w:rPr>
        <w:t>)</w:t>
      </w:r>
    </w:p>
    <w:p w14:paraId="262778D8" w14:textId="08A2B20D" w:rsidR="00445B10" w:rsidRPr="00445B10" w:rsidRDefault="00445B10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</w:p>
    <w:p w14:paraId="54AE48D8" w14:textId="1E78BF69" w:rsidR="00926C36" w:rsidRPr="00445B10" w:rsidRDefault="00926C36" w:rsidP="0062040C">
      <w:pPr>
        <w:spacing w:after="0" w:line="360" w:lineRule="auto"/>
        <w:rPr>
          <w:rFonts w:ascii="Times New Roman" w:hAnsi="Times New Roman"/>
          <w:sz w:val="28"/>
          <w:szCs w:val="28"/>
          <w:lang w:val="en-US"/>
        </w:rPr>
      </w:pPr>
    </w:p>
    <w:p w14:paraId="1421A25A" w14:textId="649543FC" w:rsidR="00926C36" w:rsidRDefault="00926C36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C84259">
        <w:rPr>
          <w:rFonts w:ascii="Times New Roman" w:hAnsi="Times New Roman"/>
          <w:noProof/>
          <w:sz w:val="28"/>
          <w:szCs w:val="28"/>
          <w:lang w:val="en-US"/>
        </w:rPr>
        <w:lastRenderedPageBreak/>
        <w:drawing>
          <wp:inline distT="0" distB="0" distL="0" distR="0" wp14:anchorId="00CAF0AF" wp14:editId="048027C5">
            <wp:extent cx="3133725" cy="3830108"/>
            <wp:effectExtent l="0" t="0" r="0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3140016" cy="383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02AD46E" w14:textId="162472D4" w:rsidR="00445B10" w:rsidRPr="00445B10" w:rsidRDefault="00445B10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</w:rPr>
        <w:t xml:space="preserve">Рисунок 25 - </w:t>
      </w:r>
      <w:r>
        <w:rPr>
          <w:rFonts w:ascii="Times New Roman" w:hAnsi="Times New Roman"/>
          <w:sz w:val="28"/>
          <w:szCs w:val="28"/>
          <w:lang w:val="en-US"/>
        </w:rPr>
        <w:t>Mockup</w:t>
      </w:r>
      <w:r w:rsidRPr="0059440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страницы</w:t>
      </w:r>
      <w:r w:rsidRPr="0059440F">
        <w:rPr>
          <w:rFonts w:ascii="Times New Roman" w:hAnsi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/>
          <w:sz w:val="28"/>
          <w:szCs w:val="28"/>
        </w:rPr>
        <w:t>об</w:t>
      </w:r>
      <w:r w:rsidRPr="0059440F">
        <w:rPr>
          <w:rFonts w:ascii="Times New Roman" w:hAnsi="Times New Roman"/>
          <w:sz w:val="28"/>
          <w:szCs w:val="28"/>
          <w:lang w:val="en-US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</w:rPr>
        <w:t>услугах</w:t>
      </w:r>
      <w:r w:rsidRPr="0059440F">
        <w:rPr>
          <w:rFonts w:ascii="Times New Roman" w:hAnsi="Times New Roman"/>
          <w:sz w:val="28"/>
          <w:szCs w:val="28"/>
          <w:lang w:val="en-US"/>
        </w:rPr>
        <w:t>(</w:t>
      </w:r>
      <w:proofErr w:type="gramEnd"/>
      <w:r>
        <w:rPr>
          <w:rFonts w:ascii="Times New Roman" w:hAnsi="Times New Roman"/>
          <w:sz w:val="28"/>
          <w:szCs w:val="28"/>
          <w:lang w:val="en-US"/>
        </w:rPr>
        <w:t>ABOUT THE SERVICES)</w:t>
      </w:r>
    </w:p>
    <w:p w14:paraId="5A0EF0C1" w14:textId="1ABCAE49" w:rsidR="00926C36" w:rsidRDefault="00445B10" w:rsidP="0062040C">
      <w:pPr>
        <w:spacing w:after="0" w:line="360" w:lineRule="auto"/>
        <w:jc w:val="center"/>
        <w:rPr>
          <w:rFonts w:eastAsiaTheme="minorEastAsia"/>
        </w:rPr>
      </w:pPr>
      <w:r>
        <w:rPr>
          <w:rFonts w:eastAsiaTheme="minorEastAsia"/>
        </w:rPr>
        <w:object w:dxaOrig="8880" w:dyaOrig="7275" w14:anchorId="396569C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pt;height:309.75pt" o:ole="">
            <v:imagedata r:id="rId32" o:title="" croptop="-3542f"/>
          </v:shape>
          <o:OLEObject Type="Embed" ProgID="Visio.Drawing.15" ShapeID="_x0000_i1025" DrawAspect="Content" ObjectID="_1789548173" r:id="rId33"/>
        </w:object>
      </w:r>
    </w:p>
    <w:p w14:paraId="1892C855" w14:textId="7D831E10" w:rsidR="00445B10" w:rsidRDefault="00445B10" w:rsidP="0062040C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26 - </w:t>
      </w:r>
      <w:r>
        <w:rPr>
          <w:rFonts w:ascii="Times New Roman" w:hAnsi="Times New Roman"/>
          <w:sz w:val="28"/>
          <w:szCs w:val="28"/>
        </w:rPr>
        <w:t>Карта навигации по приложению</w:t>
      </w:r>
    </w:p>
    <w:p w14:paraId="7CC40AA8" w14:textId="04A5B40A" w:rsidR="00445B10" w:rsidRPr="003038FA" w:rsidRDefault="0062040C" w:rsidP="0062040C">
      <w:pPr>
        <w:spacing w:after="160" w:line="36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57B26144" w14:textId="77777777" w:rsidR="0062040C" w:rsidRPr="00D547D4" w:rsidRDefault="0062040C" w:rsidP="0062040C">
      <w:pPr>
        <w:pStyle w:val="af6"/>
        <w:spacing w:before="240" w:beforeAutospacing="0" w:after="24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r>
        <w:rPr>
          <w:b/>
          <w:bCs/>
          <w:color w:val="000000"/>
          <w:sz w:val="28"/>
          <w:szCs w:val="28"/>
        </w:rPr>
        <w:lastRenderedPageBreak/>
        <w:t>Задание 4. Разработка программы</w:t>
      </w:r>
    </w:p>
    <w:p w14:paraId="5065D418" w14:textId="77777777" w:rsidR="00926C36" w:rsidRPr="00445B10" w:rsidRDefault="00926C36" w:rsidP="0062040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t>В ходе разработки информационной системы для фитнес-центра были реализованы формы, рассмотрим несколько из них: авторизации, главная, «о сотрудниках и залах».</w:t>
      </w:r>
    </w:p>
    <w:p w14:paraId="6D867090" w14:textId="7860912E" w:rsidR="00926C36" w:rsidRPr="0062040C" w:rsidRDefault="00926C36" w:rsidP="0062040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445B10">
        <w:rPr>
          <w:rFonts w:ascii="Times New Roman" w:hAnsi="Times New Roman"/>
          <w:sz w:val="28"/>
          <w:szCs w:val="28"/>
        </w:rPr>
        <w:t xml:space="preserve">Авторизация открывается при запуске приложения, необходимо ввести пароль и имя пользователя, зарегистрированного в системе. Так как ранее мы создали базу данных на сервере колледжа, то связываем проект </w:t>
      </w:r>
      <w:r w:rsidRPr="00445B10">
        <w:rPr>
          <w:rFonts w:ascii="Times New Roman" w:hAnsi="Times New Roman"/>
          <w:sz w:val="28"/>
          <w:szCs w:val="28"/>
          <w:lang w:val="en-US"/>
        </w:rPr>
        <w:t>Visual</w:t>
      </w:r>
      <w:r w:rsidRPr="00445B10">
        <w:rPr>
          <w:rFonts w:ascii="Times New Roman" w:hAnsi="Times New Roman"/>
          <w:sz w:val="28"/>
          <w:szCs w:val="28"/>
        </w:rPr>
        <w:t xml:space="preserve"> </w:t>
      </w:r>
      <w:r w:rsidRPr="00445B10">
        <w:rPr>
          <w:rFonts w:ascii="Times New Roman" w:hAnsi="Times New Roman"/>
          <w:sz w:val="28"/>
          <w:szCs w:val="28"/>
          <w:lang w:val="en-US"/>
        </w:rPr>
        <w:t>Studio</w:t>
      </w:r>
      <w:r w:rsidRPr="00445B10">
        <w:rPr>
          <w:rFonts w:ascii="Times New Roman" w:hAnsi="Times New Roman"/>
          <w:sz w:val="28"/>
          <w:szCs w:val="28"/>
        </w:rPr>
        <w:t xml:space="preserve"> с </w:t>
      </w:r>
      <w:r w:rsidRPr="00445B10">
        <w:rPr>
          <w:rFonts w:ascii="Times New Roman" w:hAnsi="Times New Roman"/>
          <w:sz w:val="28"/>
          <w:szCs w:val="28"/>
          <w:lang w:val="en-US"/>
        </w:rPr>
        <w:t>database</w:t>
      </w:r>
      <w:r w:rsidRPr="00445B10">
        <w:rPr>
          <w:rFonts w:ascii="Times New Roman" w:hAnsi="Times New Roman"/>
          <w:sz w:val="28"/>
          <w:szCs w:val="28"/>
        </w:rPr>
        <w:t xml:space="preserve"> с помощью файла в папке с помощью файла в папке </w:t>
      </w:r>
      <w:r w:rsidRPr="00445B10">
        <w:rPr>
          <w:rFonts w:ascii="Times New Roman" w:hAnsi="Times New Roman"/>
          <w:sz w:val="28"/>
          <w:szCs w:val="28"/>
          <w:lang w:val="en-US"/>
        </w:rPr>
        <w:t>Migrations</w:t>
      </w:r>
      <w:r w:rsidR="0062040C">
        <w:rPr>
          <w:rFonts w:ascii="Times New Roman" w:hAnsi="Times New Roman"/>
          <w:sz w:val="28"/>
          <w:szCs w:val="28"/>
        </w:rPr>
        <w:t xml:space="preserve"> (Рисунок 27-28)</w:t>
      </w:r>
    </w:p>
    <w:p w14:paraId="599927F7" w14:textId="4A387573" w:rsidR="00926C36" w:rsidRDefault="00926C36" w:rsidP="0062040C">
      <w:pPr>
        <w:spacing w:after="0"/>
        <w:jc w:val="center"/>
      </w:pPr>
      <w:r w:rsidRPr="005601AC">
        <w:rPr>
          <w:noProof/>
        </w:rPr>
        <w:drawing>
          <wp:inline distT="0" distB="0" distL="0" distR="0" wp14:anchorId="6A90C382" wp14:editId="4EA94D8F">
            <wp:extent cx="2191056" cy="1438476"/>
            <wp:effectExtent l="0" t="0" r="0" b="952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91056" cy="1438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FE9F9B" w14:textId="4A2AD5A7" w:rsidR="00445B10" w:rsidRPr="00445B10" w:rsidRDefault="00445B10" w:rsidP="0062040C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7</w:t>
      </w:r>
    </w:p>
    <w:p w14:paraId="639F1F0C" w14:textId="77777777" w:rsidR="00926C36" w:rsidRPr="005601AC" w:rsidRDefault="00926C36" w:rsidP="0062040C">
      <w:pPr>
        <w:spacing w:after="0"/>
        <w:jc w:val="center"/>
      </w:pPr>
      <w:r w:rsidRPr="005601AC">
        <w:rPr>
          <w:noProof/>
        </w:rPr>
        <w:drawing>
          <wp:inline distT="0" distB="0" distL="0" distR="0" wp14:anchorId="5011400A" wp14:editId="40D29859">
            <wp:extent cx="6501323" cy="161925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642219" cy="1654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338E7E5" w14:textId="231FB812" w:rsidR="005962D1" w:rsidRDefault="005962D1" w:rsidP="0062040C">
      <w:pPr>
        <w:spacing w:after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исунок 28</w:t>
      </w:r>
    </w:p>
    <w:p w14:paraId="6A76F3E9" w14:textId="62B9D1A6" w:rsidR="00926C36" w:rsidRPr="005962D1" w:rsidRDefault="00926C36" w:rsidP="0062040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После данных манипуляций мы получаем проект, связанный с БД</w:t>
      </w:r>
      <w:r w:rsidR="0062040C">
        <w:rPr>
          <w:rFonts w:ascii="Times New Roman" w:hAnsi="Times New Roman"/>
          <w:sz w:val="28"/>
          <w:szCs w:val="28"/>
        </w:rPr>
        <w:t xml:space="preserve"> (Рисунок 29)</w:t>
      </w:r>
    </w:p>
    <w:p w14:paraId="707828B4" w14:textId="32665D7E" w:rsidR="00926C36" w:rsidRDefault="00926C36" w:rsidP="0062040C">
      <w:pPr>
        <w:spacing w:after="0"/>
        <w:jc w:val="center"/>
      </w:pPr>
      <w:r w:rsidRPr="005601AC">
        <w:rPr>
          <w:noProof/>
        </w:rPr>
        <w:drawing>
          <wp:inline distT="0" distB="0" distL="0" distR="0" wp14:anchorId="6A2B6A91" wp14:editId="1EA42D85">
            <wp:extent cx="2867425" cy="2219635"/>
            <wp:effectExtent l="0" t="0" r="9525" b="9525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67425" cy="22196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1D7BEC" w14:textId="4DA4687C" w:rsidR="005962D1" w:rsidRPr="005962D1" w:rsidRDefault="005962D1" w:rsidP="0062040C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Рисунок 29 – форма входа</w:t>
      </w:r>
    </w:p>
    <w:p w14:paraId="248C55C8" w14:textId="77777777" w:rsidR="005962D1" w:rsidRDefault="005962D1" w:rsidP="0062040C">
      <w:pPr>
        <w:spacing w:after="0" w:line="259" w:lineRule="auto"/>
      </w:pPr>
      <w:r>
        <w:br w:type="page"/>
      </w:r>
    </w:p>
    <w:p w14:paraId="4CBE7348" w14:textId="17E78D8D" w:rsidR="00926C36" w:rsidRPr="005962D1" w:rsidRDefault="00926C36" w:rsidP="0062040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lastRenderedPageBreak/>
        <w:t xml:space="preserve">Вспоминаем созданную накануне таблицу </w:t>
      </w:r>
      <w:r w:rsidRPr="005962D1">
        <w:rPr>
          <w:rFonts w:ascii="Times New Roman" w:hAnsi="Times New Roman"/>
          <w:sz w:val="28"/>
          <w:szCs w:val="28"/>
          <w:lang w:val="en-US"/>
        </w:rPr>
        <w:t>Users</w:t>
      </w:r>
      <w:r w:rsidRPr="005962D1">
        <w:rPr>
          <w:rFonts w:ascii="Times New Roman" w:hAnsi="Times New Roman"/>
          <w:sz w:val="28"/>
          <w:szCs w:val="28"/>
        </w:rPr>
        <w:t xml:space="preserve"> </w:t>
      </w:r>
      <w:r w:rsidR="0062040C">
        <w:rPr>
          <w:rFonts w:ascii="Times New Roman" w:hAnsi="Times New Roman"/>
          <w:sz w:val="28"/>
          <w:szCs w:val="28"/>
        </w:rPr>
        <w:t>(Рисунок 30)</w:t>
      </w:r>
    </w:p>
    <w:p w14:paraId="41596E98" w14:textId="6FD8AA79" w:rsidR="00926C36" w:rsidRDefault="00926C36" w:rsidP="0062040C">
      <w:pPr>
        <w:spacing w:after="0"/>
        <w:jc w:val="center"/>
      </w:pPr>
      <w:r w:rsidRPr="004D1338">
        <w:rPr>
          <w:noProof/>
        </w:rPr>
        <w:drawing>
          <wp:inline distT="0" distB="0" distL="0" distR="0" wp14:anchorId="1B730FED" wp14:editId="2836AAF3">
            <wp:extent cx="4296375" cy="1857634"/>
            <wp:effectExtent l="0" t="0" r="9525" b="9525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296375" cy="185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0CAAF" w14:textId="046064F4" w:rsidR="005962D1" w:rsidRPr="005962D1" w:rsidRDefault="005962D1" w:rsidP="0062040C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 xml:space="preserve">Рисунок 30 </w:t>
      </w:r>
    </w:p>
    <w:p w14:paraId="1EF4841A" w14:textId="03177ADD" w:rsidR="00926C36" w:rsidRPr="005962D1" w:rsidRDefault="00926C36" w:rsidP="0062040C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Активно пытаемся сломать систему незарегистрированным паролем и логином, на что выводится сообщение «неверное имя пользователя и пароль»</w:t>
      </w:r>
      <w:r w:rsidR="0062040C">
        <w:rPr>
          <w:rFonts w:ascii="Times New Roman" w:hAnsi="Times New Roman"/>
          <w:sz w:val="28"/>
          <w:szCs w:val="28"/>
        </w:rPr>
        <w:t xml:space="preserve"> (Рисунок 31)</w:t>
      </w:r>
    </w:p>
    <w:p w14:paraId="257CACD8" w14:textId="6DD54D78" w:rsidR="00926C36" w:rsidRDefault="00926C36" w:rsidP="0062040C">
      <w:pPr>
        <w:spacing w:after="0"/>
        <w:jc w:val="center"/>
      </w:pPr>
      <w:r w:rsidRPr="005601AC">
        <w:rPr>
          <w:noProof/>
        </w:rPr>
        <w:drawing>
          <wp:inline distT="0" distB="0" distL="0" distR="0" wp14:anchorId="5448FA6D" wp14:editId="0EBC12C0">
            <wp:extent cx="3553321" cy="3629532"/>
            <wp:effectExtent l="0" t="0" r="9525" b="9525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553321" cy="36295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09E224" w14:textId="0223579C" w:rsidR="005962D1" w:rsidRPr="005962D1" w:rsidRDefault="005962D1" w:rsidP="0062040C">
      <w:pPr>
        <w:spacing w:after="0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Рисунок 31</w:t>
      </w:r>
    </w:p>
    <w:p w14:paraId="2C596C0A" w14:textId="77777777" w:rsidR="005962D1" w:rsidRDefault="005962D1" w:rsidP="0062040C">
      <w:pPr>
        <w:spacing w:after="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3AFF9450" w14:textId="7E988644" w:rsidR="00926C36" w:rsidRPr="005962D1" w:rsidRDefault="00926C36" w:rsidP="002805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lastRenderedPageBreak/>
        <w:t>Если же ввести верные, зарегистрированные данные, то аутентификация будет пройдена успешно и нашему взору предоставится главная форма, откуда мы можем пойти по трем разным путем, как в былине про Илью Муромца: «на перекрестке камень лежит, а на том камне написано: кто вправо поедет – тому убитым быть, кто влево поедет – тому богатым быть, а кто прямо поедет – тому женатым быть.»</w:t>
      </w:r>
      <w:r w:rsidR="00280592">
        <w:rPr>
          <w:rFonts w:ascii="Times New Roman" w:hAnsi="Times New Roman"/>
          <w:sz w:val="28"/>
          <w:szCs w:val="28"/>
        </w:rPr>
        <w:t xml:space="preserve"> (Рисунок 32)</w:t>
      </w:r>
    </w:p>
    <w:p w14:paraId="79E9A397" w14:textId="7FD56551" w:rsidR="00926C36" w:rsidRDefault="00926C36" w:rsidP="00280592">
      <w:pPr>
        <w:spacing w:after="0" w:line="360" w:lineRule="auto"/>
        <w:jc w:val="center"/>
      </w:pPr>
      <w:r w:rsidRPr="005601AC">
        <w:rPr>
          <w:noProof/>
        </w:rPr>
        <w:drawing>
          <wp:inline distT="0" distB="0" distL="0" distR="0" wp14:anchorId="6027F97C" wp14:editId="2B7342C6">
            <wp:extent cx="4968875" cy="2949456"/>
            <wp:effectExtent l="0" t="0" r="3175" b="381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971810" cy="2951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C0D160" w14:textId="17DE25E4" w:rsidR="00926C36" w:rsidRPr="005962D1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  <w:lang w:val="en-US"/>
        </w:rPr>
      </w:pPr>
      <w:r w:rsidRPr="005962D1">
        <w:rPr>
          <w:rFonts w:ascii="Times New Roman" w:hAnsi="Times New Roman"/>
          <w:sz w:val="28"/>
          <w:szCs w:val="28"/>
        </w:rPr>
        <w:t xml:space="preserve">Рисунок 32 – форма </w:t>
      </w:r>
      <w:r w:rsidRPr="005962D1">
        <w:rPr>
          <w:rFonts w:ascii="Times New Roman" w:hAnsi="Times New Roman"/>
          <w:sz w:val="28"/>
          <w:szCs w:val="28"/>
          <w:lang w:val="en-US"/>
        </w:rPr>
        <w:t>MAIN</w:t>
      </w:r>
    </w:p>
    <w:p w14:paraId="7597BC40" w14:textId="77777777" w:rsidR="00280592" w:rsidRDefault="00280592">
      <w:pPr>
        <w:spacing w:after="160" w:line="259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br w:type="page"/>
      </w:r>
    </w:p>
    <w:p w14:paraId="7B2D20DF" w14:textId="3AFC2156" w:rsidR="00926C36" w:rsidRPr="005962D1" w:rsidRDefault="00926C36" w:rsidP="002805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Как только путник информационной системы фитнес-центра решит почитать «о сотрудниках и залах», то откроется следующая форма</w:t>
      </w:r>
      <w:r w:rsidR="00280592">
        <w:rPr>
          <w:rFonts w:ascii="Times New Roman" w:hAnsi="Times New Roman"/>
          <w:sz w:val="28"/>
          <w:szCs w:val="28"/>
        </w:rPr>
        <w:t xml:space="preserve"> (Рисунок 33)</w:t>
      </w:r>
    </w:p>
    <w:p w14:paraId="0D52F26B" w14:textId="5D205AA4" w:rsidR="00926C36" w:rsidRDefault="00926C36" w:rsidP="00280592">
      <w:pPr>
        <w:spacing w:after="0" w:line="360" w:lineRule="auto"/>
      </w:pPr>
      <w:r w:rsidRPr="005601AC">
        <w:rPr>
          <w:noProof/>
        </w:rPr>
        <w:drawing>
          <wp:inline distT="0" distB="0" distL="0" distR="0" wp14:anchorId="6A2521A0" wp14:editId="2D87E173">
            <wp:extent cx="5940425" cy="3182620"/>
            <wp:effectExtent l="0" t="0" r="3175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2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D4233A6" w14:textId="25C5655C" w:rsidR="005962D1" w:rsidRPr="005962D1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Рисунок 33</w:t>
      </w:r>
    </w:p>
    <w:p w14:paraId="422A9976" w14:textId="0B143242" w:rsidR="00926C36" w:rsidRPr="005962D1" w:rsidRDefault="00926C36" w:rsidP="002805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lastRenderedPageBreak/>
        <w:t>В ней реализована функция подсчета суммы зарплат всех немногочисленных сотрудников</w:t>
      </w:r>
      <w:r w:rsidR="00280592">
        <w:rPr>
          <w:rFonts w:ascii="Times New Roman" w:hAnsi="Times New Roman"/>
          <w:sz w:val="28"/>
          <w:szCs w:val="28"/>
        </w:rPr>
        <w:t xml:space="preserve"> (Рисунок 34)</w:t>
      </w:r>
    </w:p>
    <w:p w14:paraId="774E0C3F" w14:textId="53617DD7" w:rsidR="00926C36" w:rsidRDefault="00926C36" w:rsidP="00280592">
      <w:pPr>
        <w:spacing w:after="0" w:line="360" w:lineRule="auto"/>
        <w:jc w:val="center"/>
      </w:pPr>
      <w:r w:rsidRPr="005601AC">
        <w:rPr>
          <w:noProof/>
        </w:rPr>
        <w:drawing>
          <wp:inline distT="0" distB="0" distL="0" distR="0" wp14:anchorId="50E0C8F3" wp14:editId="5A89F9C1">
            <wp:extent cx="5940425" cy="3189605"/>
            <wp:effectExtent l="0" t="0" r="3175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896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E259146" w14:textId="75924CD4" w:rsidR="005962D1" w:rsidRPr="005962D1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Рисунок 34</w:t>
      </w:r>
    </w:p>
    <w:p w14:paraId="0838B890" w14:textId="33B32ABD" w:rsidR="00926C36" w:rsidRPr="005962D1" w:rsidRDefault="00926C36" w:rsidP="002805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Есть возможность добавить/удалить/изменить данные о сотрудниках. Рассмотрим форму добавления бедолаги, устроившегося в контору. При добавлении сотрудника есть выпадающий список ролей</w:t>
      </w:r>
      <w:r w:rsidR="00280592">
        <w:rPr>
          <w:rFonts w:ascii="Times New Roman" w:hAnsi="Times New Roman"/>
          <w:sz w:val="28"/>
          <w:szCs w:val="28"/>
        </w:rPr>
        <w:t xml:space="preserve"> (Рисунок 35)</w:t>
      </w:r>
    </w:p>
    <w:p w14:paraId="030D208B" w14:textId="28334795" w:rsidR="00926C36" w:rsidRDefault="00926C36" w:rsidP="00280592">
      <w:pPr>
        <w:spacing w:after="0" w:line="360" w:lineRule="auto"/>
        <w:jc w:val="center"/>
      </w:pPr>
      <w:r w:rsidRPr="00634692">
        <w:rPr>
          <w:noProof/>
        </w:rPr>
        <w:drawing>
          <wp:inline distT="0" distB="0" distL="0" distR="0" wp14:anchorId="7A3F3508" wp14:editId="65E25E87">
            <wp:extent cx="3810532" cy="2438740"/>
            <wp:effectExtent l="0" t="0" r="0" b="0"/>
            <wp:docPr id="35" name="Рисунок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10532" cy="2438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272CB7A" w14:textId="17226A0D" w:rsidR="005962D1" w:rsidRPr="00280592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 xml:space="preserve">Рисунок 35 </w:t>
      </w:r>
    </w:p>
    <w:p w14:paraId="29A618C3" w14:textId="68F0E04D" w:rsidR="00926C36" w:rsidRPr="005962D1" w:rsidRDefault="00926C36" w:rsidP="00280592">
      <w:pPr>
        <w:spacing w:after="0" w:line="360" w:lineRule="auto"/>
        <w:ind w:firstLine="709"/>
        <w:jc w:val="both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lastRenderedPageBreak/>
        <w:t>Также имеется на форме кнопка фильтрации данных, продемонстрирую ее работу</w:t>
      </w:r>
      <w:r w:rsidR="00280592">
        <w:rPr>
          <w:rFonts w:ascii="Times New Roman" w:hAnsi="Times New Roman"/>
          <w:sz w:val="28"/>
          <w:szCs w:val="28"/>
        </w:rPr>
        <w:t xml:space="preserve"> (Рисунок 36-42)</w:t>
      </w:r>
    </w:p>
    <w:p w14:paraId="6410C762" w14:textId="71625B90" w:rsidR="00926C36" w:rsidRDefault="00926C36" w:rsidP="00280592">
      <w:pPr>
        <w:spacing w:after="0" w:line="360" w:lineRule="auto"/>
        <w:jc w:val="center"/>
      </w:pPr>
      <w:r w:rsidRPr="00634692">
        <w:rPr>
          <w:noProof/>
        </w:rPr>
        <w:drawing>
          <wp:inline distT="0" distB="0" distL="0" distR="0" wp14:anchorId="38514D2A" wp14:editId="220A2238">
            <wp:extent cx="2524477" cy="943107"/>
            <wp:effectExtent l="0" t="0" r="0" b="9525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2524477" cy="9431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A889A8" w14:textId="2E48D886" w:rsidR="005962D1" w:rsidRPr="005962D1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Рисунок 3</w:t>
      </w:r>
      <w:r>
        <w:rPr>
          <w:rFonts w:ascii="Times New Roman" w:hAnsi="Times New Roman"/>
          <w:sz w:val="28"/>
          <w:szCs w:val="28"/>
        </w:rPr>
        <w:t>6</w:t>
      </w:r>
    </w:p>
    <w:p w14:paraId="72BDE393" w14:textId="73DDDC4F" w:rsidR="00926C36" w:rsidRDefault="00926C36" w:rsidP="00280592">
      <w:pPr>
        <w:spacing w:after="0" w:line="360" w:lineRule="auto"/>
      </w:pPr>
      <w:r w:rsidRPr="00634692">
        <w:rPr>
          <w:noProof/>
        </w:rPr>
        <w:drawing>
          <wp:inline distT="0" distB="0" distL="0" distR="0" wp14:anchorId="79CF8FA3" wp14:editId="2AC6637E">
            <wp:extent cx="5940425" cy="3033395"/>
            <wp:effectExtent l="0" t="0" r="3175" b="0"/>
            <wp:docPr id="37" name="Рисунок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333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159C24E" w14:textId="02DE8503" w:rsidR="005962D1" w:rsidRPr="005962D1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Рисунок 37</w:t>
      </w:r>
    </w:p>
    <w:p w14:paraId="79D06A98" w14:textId="717A4558" w:rsidR="00926C36" w:rsidRDefault="00926C36" w:rsidP="00280592">
      <w:pPr>
        <w:spacing w:after="0" w:line="360" w:lineRule="auto"/>
      </w:pPr>
      <w:r w:rsidRPr="00634692">
        <w:rPr>
          <w:noProof/>
        </w:rPr>
        <w:drawing>
          <wp:inline distT="0" distB="0" distL="0" distR="0" wp14:anchorId="17E3953E" wp14:editId="10E13568">
            <wp:extent cx="5940425" cy="3010535"/>
            <wp:effectExtent l="0" t="0" r="3175" b="0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0105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C32A3D" w14:textId="7BD9DDE2" w:rsidR="005962D1" w:rsidRPr="00280592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Рисунок 3</w:t>
      </w:r>
      <w:r>
        <w:rPr>
          <w:rFonts w:ascii="Times New Roman" w:hAnsi="Times New Roman"/>
          <w:sz w:val="28"/>
          <w:szCs w:val="28"/>
        </w:rPr>
        <w:t>8</w:t>
      </w:r>
    </w:p>
    <w:p w14:paraId="48CC9304" w14:textId="77777777" w:rsidR="005962D1" w:rsidRDefault="00926C36" w:rsidP="00280592">
      <w:pPr>
        <w:spacing w:after="0" w:line="360" w:lineRule="auto"/>
        <w:ind w:firstLine="709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lastRenderedPageBreak/>
        <w:t>Форма «О сотрудниках и залах» содержит несколько вкладок, на которые также можно перейти</w:t>
      </w:r>
    </w:p>
    <w:p w14:paraId="4B965483" w14:textId="0E5480EA" w:rsidR="00926C36" w:rsidRDefault="00926C36" w:rsidP="00280592">
      <w:pPr>
        <w:spacing w:after="0" w:line="360" w:lineRule="auto"/>
        <w:jc w:val="center"/>
      </w:pPr>
      <w:r w:rsidRPr="00634692">
        <w:rPr>
          <w:noProof/>
        </w:rPr>
        <w:drawing>
          <wp:inline distT="0" distB="0" distL="0" distR="0" wp14:anchorId="2ACA8E01" wp14:editId="37B6912F">
            <wp:extent cx="2429214" cy="523948"/>
            <wp:effectExtent l="0" t="0" r="9525" b="9525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2429214" cy="5239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E2509F" w14:textId="7BE465B5" w:rsidR="005962D1" w:rsidRPr="005962D1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>Рисунок 3</w:t>
      </w:r>
      <w:r>
        <w:rPr>
          <w:rFonts w:ascii="Times New Roman" w:hAnsi="Times New Roman"/>
          <w:sz w:val="28"/>
          <w:szCs w:val="28"/>
        </w:rPr>
        <w:t>9</w:t>
      </w:r>
    </w:p>
    <w:p w14:paraId="6134F2D7" w14:textId="041EC2A6" w:rsidR="00926C36" w:rsidRDefault="00926C36" w:rsidP="00280592">
      <w:pPr>
        <w:spacing w:after="0" w:line="360" w:lineRule="auto"/>
        <w:jc w:val="center"/>
      </w:pPr>
      <w:r w:rsidRPr="00634692">
        <w:rPr>
          <w:noProof/>
        </w:rPr>
        <w:drawing>
          <wp:inline distT="0" distB="0" distL="0" distR="0" wp14:anchorId="71EC8339" wp14:editId="19732908">
            <wp:extent cx="5940425" cy="3152775"/>
            <wp:effectExtent l="0" t="0" r="3175" b="9525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52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1E1161" w14:textId="74AA27AC" w:rsidR="005962D1" w:rsidRPr="005962D1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40</w:t>
      </w:r>
    </w:p>
    <w:p w14:paraId="4755065C" w14:textId="26742CB4" w:rsidR="00926C36" w:rsidRDefault="00926C36" w:rsidP="00280592">
      <w:pPr>
        <w:spacing w:after="0" w:line="360" w:lineRule="auto"/>
        <w:jc w:val="center"/>
      </w:pPr>
      <w:r w:rsidRPr="00634692">
        <w:rPr>
          <w:noProof/>
        </w:rPr>
        <w:drawing>
          <wp:inline distT="0" distB="0" distL="0" distR="0" wp14:anchorId="71F9CD2D" wp14:editId="17413D2C">
            <wp:extent cx="5940425" cy="3220085"/>
            <wp:effectExtent l="0" t="0" r="3175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200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E3BD8C" w14:textId="144AAFC9" w:rsidR="005962D1" w:rsidRPr="005962D1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1</w:t>
      </w:r>
    </w:p>
    <w:p w14:paraId="23E1D29D" w14:textId="104674C9" w:rsidR="00926C36" w:rsidRDefault="00926C36" w:rsidP="00280592">
      <w:pPr>
        <w:spacing w:after="0" w:line="360" w:lineRule="auto"/>
      </w:pPr>
      <w:r w:rsidRPr="00634692">
        <w:rPr>
          <w:noProof/>
        </w:rPr>
        <w:lastRenderedPageBreak/>
        <w:drawing>
          <wp:inline distT="0" distB="0" distL="0" distR="0" wp14:anchorId="3CD48458" wp14:editId="3FE6091F">
            <wp:extent cx="5940425" cy="3149600"/>
            <wp:effectExtent l="0" t="0" r="3175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14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9FAF06C" w14:textId="7C26EA61" w:rsidR="005962D1" w:rsidRPr="005962D1" w:rsidRDefault="005962D1" w:rsidP="00280592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 w:rsidRPr="005962D1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>2</w:t>
      </w:r>
    </w:p>
    <w:p w14:paraId="295986AF" w14:textId="185D2E34" w:rsidR="008D1A41" w:rsidRDefault="008D1A41" w:rsidP="00280592">
      <w:pPr>
        <w:spacing w:after="0" w:line="360" w:lineRule="auto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br w:type="page"/>
      </w:r>
    </w:p>
    <w:p w14:paraId="25872956" w14:textId="77777777" w:rsidR="00280592" w:rsidRPr="0060065C" w:rsidRDefault="00280592" w:rsidP="00280592">
      <w:pPr>
        <w:pStyle w:val="af6"/>
        <w:spacing w:before="0" w:beforeAutospacing="0" w:after="360" w:afterAutospacing="0" w:line="360" w:lineRule="auto"/>
        <w:jc w:val="center"/>
        <w:outlineLvl w:val="0"/>
        <w:rPr>
          <w:b/>
          <w:bCs/>
          <w:color w:val="000000"/>
          <w:sz w:val="28"/>
          <w:szCs w:val="28"/>
        </w:rPr>
      </w:pPr>
      <w:bookmarkStart w:id="3" w:name="_Hlk151206053"/>
      <w:bookmarkStart w:id="4" w:name="_Hlk177461750"/>
      <w:r>
        <w:rPr>
          <w:b/>
          <w:bCs/>
          <w:color w:val="000000"/>
          <w:sz w:val="28"/>
          <w:szCs w:val="28"/>
        </w:rPr>
        <w:lastRenderedPageBreak/>
        <w:t>Задание 5. Тестирование</w:t>
      </w:r>
    </w:p>
    <w:bookmarkEnd w:id="4"/>
    <w:p w14:paraId="3B196F62" w14:textId="2BE594B5" w:rsidR="00926C36" w:rsidRPr="00DE58CB" w:rsidRDefault="00926C36" w:rsidP="00926C36">
      <w:pPr>
        <w:keepNext/>
        <w:spacing w:after="120" w:line="240" w:lineRule="auto"/>
        <w:ind w:firstLine="709"/>
        <w:jc w:val="both"/>
        <w:rPr>
          <w:rFonts w:ascii="Times New Roman" w:eastAsia="Calibri" w:hAnsi="Times New Roman" w:cs="Calibri"/>
          <w:sz w:val="28"/>
        </w:rPr>
      </w:pPr>
      <w:r w:rsidRPr="00DE58CB">
        <w:rPr>
          <w:rFonts w:ascii="Times New Roman" w:eastAsia="Calibri" w:hAnsi="Times New Roman" w:cs="Calibri"/>
          <w:sz w:val="28"/>
        </w:rPr>
        <w:t xml:space="preserve">Таблица </w:t>
      </w:r>
      <w:bookmarkEnd w:id="3"/>
      <w:r>
        <w:rPr>
          <w:rFonts w:ascii="Times New Roman" w:eastAsia="Calibri" w:hAnsi="Times New Roman" w:cs="Calibri"/>
          <w:sz w:val="28"/>
          <w:lang w:val="en-US"/>
        </w:rPr>
        <w:t>1</w:t>
      </w:r>
      <w:r w:rsidR="00280592">
        <w:rPr>
          <w:rFonts w:ascii="Times New Roman" w:eastAsia="Calibri" w:hAnsi="Times New Roman" w:cs="Calibri"/>
          <w:sz w:val="28"/>
        </w:rPr>
        <w:t>3</w:t>
      </w:r>
      <w:r w:rsidRPr="00DE58CB">
        <w:rPr>
          <w:rFonts w:ascii="Times New Roman" w:eastAsia="Calibri" w:hAnsi="Times New Roman" w:cs="Calibri"/>
          <w:sz w:val="28"/>
        </w:rPr>
        <w:t xml:space="preserve"> – Аннотация теста</w:t>
      </w:r>
    </w:p>
    <w:tbl>
      <w:tblPr>
        <w:tblStyle w:val="a5"/>
        <w:tblW w:w="7083" w:type="dxa"/>
        <w:tblLayout w:type="fixed"/>
        <w:tblLook w:val="00A0" w:firstRow="1" w:lastRow="0" w:firstColumn="1" w:lastColumn="0" w:noHBand="0" w:noVBand="0"/>
      </w:tblPr>
      <w:tblGrid>
        <w:gridCol w:w="3136"/>
        <w:gridCol w:w="3947"/>
      </w:tblGrid>
      <w:tr w:rsidR="00926C36" w:rsidRPr="00DE58CB" w14:paraId="34E881DB" w14:textId="77777777" w:rsidTr="00B10E1E">
        <w:trPr>
          <w:trHeight w:val="422"/>
        </w:trPr>
        <w:tc>
          <w:tcPr>
            <w:tcW w:w="3136" w:type="dxa"/>
          </w:tcPr>
          <w:p w14:paraId="59D2CB22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Название проекта</w:t>
            </w:r>
          </w:p>
        </w:tc>
        <w:tc>
          <w:tcPr>
            <w:tcW w:w="3947" w:type="dxa"/>
            <w:noWrap/>
          </w:tcPr>
          <w:p w14:paraId="06C7AA9A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Фитнес-центр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</w:p>
        </w:tc>
      </w:tr>
      <w:tr w:rsidR="00926C36" w:rsidRPr="00DE58CB" w14:paraId="10FCA63C" w14:textId="77777777" w:rsidTr="00B10E1E">
        <w:trPr>
          <w:trHeight w:val="414"/>
        </w:trPr>
        <w:tc>
          <w:tcPr>
            <w:tcW w:w="3136" w:type="dxa"/>
          </w:tcPr>
          <w:p w14:paraId="56CA72F8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Рабочая версия </w:t>
            </w:r>
          </w:p>
        </w:tc>
        <w:tc>
          <w:tcPr>
            <w:tcW w:w="3947" w:type="dxa"/>
            <w:noWrap/>
          </w:tcPr>
          <w:p w14:paraId="2FA967B7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1.0</w:t>
            </w:r>
          </w:p>
        </w:tc>
      </w:tr>
      <w:tr w:rsidR="00926C36" w:rsidRPr="00DE58CB" w14:paraId="2C1C6432" w14:textId="77777777" w:rsidTr="00B10E1E">
        <w:trPr>
          <w:trHeight w:val="406"/>
        </w:trPr>
        <w:tc>
          <w:tcPr>
            <w:tcW w:w="3136" w:type="dxa"/>
            <w:noWrap/>
          </w:tcPr>
          <w:p w14:paraId="4781FB9A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Имя тестирующего</w:t>
            </w:r>
          </w:p>
        </w:tc>
        <w:tc>
          <w:tcPr>
            <w:tcW w:w="3947" w:type="dxa"/>
            <w:noWrap/>
          </w:tcPr>
          <w:p w14:paraId="609E1870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</w:pPr>
            <w:proofErr w:type="spellStart"/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метанникова</w:t>
            </w:r>
            <w:proofErr w:type="spellEnd"/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 xml:space="preserve"> Анастасия Алексеевна</w:t>
            </w:r>
          </w:p>
        </w:tc>
      </w:tr>
      <w:tr w:rsidR="00926C36" w:rsidRPr="00DE58CB" w14:paraId="742DE264" w14:textId="77777777" w:rsidTr="00B10E1E">
        <w:trPr>
          <w:trHeight w:val="426"/>
        </w:trPr>
        <w:tc>
          <w:tcPr>
            <w:tcW w:w="3136" w:type="dxa"/>
            <w:noWrap/>
          </w:tcPr>
          <w:p w14:paraId="583C8E08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Дата(ы) теста</w:t>
            </w:r>
          </w:p>
        </w:tc>
        <w:tc>
          <w:tcPr>
            <w:tcW w:w="3947" w:type="dxa"/>
            <w:noWrap/>
          </w:tcPr>
          <w:p w14:paraId="2621A7C4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03.10.2024</w:t>
            </w:r>
          </w:p>
        </w:tc>
      </w:tr>
    </w:tbl>
    <w:p w14:paraId="1F530E84" w14:textId="68C77432" w:rsidR="00926C36" w:rsidRPr="00280592" w:rsidRDefault="00280592" w:rsidP="00280592">
      <w:pPr>
        <w:spacing w:before="120" w:after="120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80592">
        <w:rPr>
          <w:rFonts w:ascii="Times New Roman" w:hAnsi="Times New Roman"/>
          <w:color w:val="000000" w:themeColor="text1"/>
          <w:sz w:val="28"/>
          <w:szCs w:val="28"/>
        </w:rPr>
        <w:t>Таблица 13</w:t>
      </w:r>
    </w:p>
    <w:p w14:paraId="50609EEA" w14:textId="7B8AED8A" w:rsidR="00926C36" w:rsidRPr="00DE58CB" w:rsidRDefault="00926C36" w:rsidP="00926C36">
      <w:pPr>
        <w:keepNext/>
        <w:spacing w:after="120" w:line="240" w:lineRule="auto"/>
        <w:ind w:firstLine="709"/>
        <w:jc w:val="both"/>
        <w:rPr>
          <w:rFonts w:ascii="Times New Roman" w:eastAsia="Calibri" w:hAnsi="Times New Roman" w:cs="Calibri"/>
          <w:sz w:val="28"/>
        </w:rPr>
      </w:pPr>
      <w:r w:rsidRPr="00DE58CB">
        <w:rPr>
          <w:rFonts w:ascii="Times New Roman" w:eastAsia="Calibri" w:hAnsi="Times New Roman" w:cs="Calibri"/>
          <w:sz w:val="28"/>
        </w:rPr>
        <w:t xml:space="preserve">Таблица </w:t>
      </w:r>
      <w:r w:rsidR="00280592">
        <w:rPr>
          <w:rFonts w:ascii="Times New Roman" w:eastAsia="Calibri" w:hAnsi="Times New Roman" w:cs="Calibri"/>
          <w:sz w:val="28"/>
        </w:rPr>
        <w:t xml:space="preserve">14 </w:t>
      </w:r>
      <w:r w:rsidRPr="00DE58CB">
        <w:rPr>
          <w:rFonts w:ascii="Times New Roman" w:eastAsia="Calibri" w:hAnsi="Times New Roman" w:cs="Calibri"/>
          <w:sz w:val="28"/>
        </w:rPr>
        <w:t>– Тестовый пример 1</w:t>
      </w:r>
    </w:p>
    <w:tbl>
      <w:tblPr>
        <w:tblStyle w:val="a5"/>
        <w:tblW w:w="9413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26C36" w:rsidRPr="00DE58CB" w14:paraId="3100673F" w14:textId="77777777" w:rsidTr="00B10E1E">
        <w:trPr>
          <w:trHeight w:val="499"/>
        </w:trPr>
        <w:tc>
          <w:tcPr>
            <w:tcW w:w="3136" w:type="dxa"/>
          </w:tcPr>
          <w:p w14:paraId="25BD635B" w14:textId="77777777" w:rsidR="00926C36" w:rsidRPr="002829B7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val="en-AU" w:eastAsia="en-AU"/>
              </w:rPr>
            </w:pPr>
            <w:r w:rsidRPr="002829B7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 №</w:t>
            </w:r>
            <w:r w:rsidRPr="002829B7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val="en-AU" w:eastAsia="en-AU"/>
              </w:rPr>
              <w:t>1</w:t>
            </w:r>
          </w:p>
        </w:tc>
        <w:tc>
          <w:tcPr>
            <w:tcW w:w="6277" w:type="dxa"/>
            <w:noWrap/>
          </w:tcPr>
          <w:p w14:paraId="6D99668F" w14:textId="77777777" w:rsidR="00926C36" w:rsidRPr="002829B7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US" w:eastAsia="en-AU"/>
              </w:rPr>
            </w:pP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public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void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CanRetrieveGymsFromDatabase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(</w:t>
            </w:r>
            <w:proofErr w:type="gram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)</w:t>
            </w:r>
          </w:p>
        </w:tc>
      </w:tr>
      <w:tr w:rsidR="00926C36" w:rsidRPr="00DE58CB" w14:paraId="3C27B7F1" w14:textId="77777777" w:rsidTr="00B10E1E">
        <w:trPr>
          <w:trHeight w:val="499"/>
        </w:trPr>
        <w:tc>
          <w:tcPr>
            <w:tcW w:w="3136" w:type="dxa"/>
            <w:noWrap/>
          </w:tcPr>
          <w:p w14:paraId="7785B9EB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noWrap/>
          </w:tcPr>
          <w:p w14:paraId="603A6B00" w14:textId="77777777" w:rsidR="00926C36" w:rsidRPr="00DE58CB" w:rsidRDefault="00926C36" w:rsidP="00B10E1E">
            <w:pPr>
              <w:ind w:right="748"/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Высокий</w:t>
            </w:r>
          </w:p>
        </w:tc>
      </w:tr>
      <w:tr w:rsidR="00926C36" w:rsidRPr="00DE58CB" w14:paraId="50FD0D5E" w14:textId="77777777" w:rsidTr="00B10E1E">
        <w:trPr>
          <w:trHeight w:val="499"/>
        </w:trPr>
        <w:tc>
          <w:tcPr>
            <w:tcW w:w="3136" w:type="dxa"/>
            <w:noWrap/>
          </w:tcPr>
          <w:p w14:paraId="5AC86354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</w:t>
            </w:r>
          </w:p>
        </w:tc>
        <w:tc>
          <w:tcPr>
            <w:tcW w:w="6277" w:type="dxa"/>
            <w:noWrap/>
          </w:tcPr>
          <w:p w14:paraId="549771FE" w14:textId="77777777" w:rsidR="00926C36" w:rsidRPr="006B7CB1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Проверка на корректное добавление зала</w:t>
            </w:r>
          </w:p>
        </w:tc>
      </w:tr>
      <w:tr w:rsidR="00926C36" w:rsidRPr="00DE58CB" w14:paraId="689CC363" w14:textId="77777777" w:rsidTr="00B10E1E">
        <w:trPr>
          <w:trHeight w:val="499"/>
        </w:trPr>
        <w:tc>
          <w:tcPr>
            <w:tcW w:w="3136" w:type="dxa"/>
            <w:noWrap/>
          </w:tcPr>
          <w:p w14:paraId="16F69ECD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</w:tcPr>
          <w:p w14:paraId="0E36D52C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вершается попытка извлечения данных о залах из БД, чтобы понять, корректно ли извлекаются данные</w:t>
            </w:r>
          </w:p>
        </w:tc>
      </w:tr>
      <w:tr w:rsidR="00926C36" w:rsidRPr="00DE58CB" w14:paraId="7D83FF5B" w14:textId="77777777" w:rsidTr="00B10E1E">
        <w:trPr>
          <w:trHeight w:val="499"/>
        </w:trPr>
        <w:tc>
          <w:tcPr>
            <w:tcW w:w="3136" w:type="dxa"/>
            <w:noWrap/>
          </w:tcPr>
          <w:p w14:paraId="610094F7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noWrap/>
          </w:tcPr>
          <w:p w14:paraId="6E5FA610" w14:textId="77777777" w:rsidR="00926C36" w:rsidRPr="00DE58CB" w:rsidRDefault="00926C36" w:rsidP="00926C36">
            <w:pPr>
              <w:pStyle w:val="a4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Создание списка объектов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Gym</w:t>
            </w:r>
            <w:r w:rsidRPr="00E82A1F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с двумя элементами, у которых есть свойства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Id</w:t>
            </w:r>
            <w:r w:rsidRPr="00E82A1F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,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Name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, преобразование. (имитация данных с помощью мок-объекта </w:t>
            </w:r>
            <w:r w:rsidRPr="00E82A1F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_</w:t>
            </w:r>
            <w:proofErr w:type="spellStart"/>
            <w:proofErr w:type="gramStart"/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mockGymSet</w:t>
            </w:r>
            <w:proofErr w:type="spellEnd"/>
            <w:r w:rsidRPr="00E82A1F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,</w:t>
            </w:r>
            <w:proofErr w:type="gramEnd"/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которые могут быть получены из базы данных)</w:t>
            </w:r>
          </w:p>
          <w:p w14:paraId="6672A7F3" w14:textId="77777777" w:rsidR="00926C36" w:rsidRDefault="00926C36" w:rsidP="00926C36">
            <w:pPr>
              <w:pStyle w:val="a4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Извлечение списка залов из базы данных</w:t>
            </w:r>
          </w:p>
          <w:p w14:paraId="57A20418" w14:textId="77777777" w:rsidR="00926C36" w:rsidRPr="00DE58CB" w:rsidRDefault="00926C36" w:rsidP="00926C36">
            <w:pPr>
              <w:pStyle w:val="a4"/>
              <w:numPr>
                <w:ilvl w:val="0"/>
                <w:numId w:val="4"/>
              </w:numPr>
              <w:spacing w:after="0" w:line="240" w:lineRule="auto"/>
              <w:ind w:left="0" w:firstLine="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Проверка на количество полученных залов из БД, что оно является равным двум.</w:t>
            </w:r>
          </w:p>
        </w:tc>
      </w:tr>
      <w:tr w:rsidR="00926C36" w:rsidRPr="0046018C" w14:paraId="2C63F379" w14:textId="77777777" w:rsidTr="00B10E1E">
        <w:trPr>
          <w:trHeight w:val="499"/>
        </w:trPr>
        <w:tc>
          <w:tcPr>
            <w:tcW w:w="3136" w:type="dxa"/>
            <w:noWrap/>
          </w:tcPr>
          <w:p w14:paraId="4BE842D0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noWrap/>
          </w:tcPr>
          <w:p w14:paraId="2858100A" w14:textId="77777777" w:rsidR="00926C36" w:rsidRDefault="00926C36" w:rsidP="00926C36">
            <w:pPr>
              <w:pStyle w:val="a4"/>
              <w:numPr>
                <w:ilvl w:val="0"/>
                <w:numId w:val="8"/>
              </w:num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new Gym {id= 1, Name = “Gym 1”}</w:t>
            </w:r>
          </w:p>
          <w:p w14:paraId="556C0761" w14:textId="77777777" w:rsidR="00926C36" w:rsidRPr="006B7CB1" w:rsidRDefault="00926C36" w:rsidP="00926C36">
            <w:pPr>
              <w:pStyle w:val="a4"/>
              <w:numPr>
                <w:ilvl w:val="0"/>
                <w:numId w:val="8"/>
              </w:num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new Gym {id= 2, Name = “Gym 2”}</w:t>
            </w:r>
          </w:p>
        </w:tc>
      </w:tr>
      <w:tr w:rsidR="00926C36" w:rsidRPr="00DE58CB" w14:paraId="5E131097" w14:textId="77777777" w:rsidTr="00B10E1E">
        <w:trPr>
          <w:trHeight w:val="499"/>
        </w:trPr>
        <w:tc>
          <w:tcPr>
            <w:tcW w:w="3136" w:type="dxa"/>
            <w:noWrap/>
          </w:tcPr>
          <w:p w14:paraId="11803DA1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</w:tcPr>
          <w:p w14:paraId="7FC906B3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 xml:space="preserve">Возвращается список, содержащий два объекта 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US" w:eastAsia="en-AU"/>
              </w:rPr>
              <w:t>Gym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 xml:space="preserve"> </w:t>
            </w:r>
          </w:p>
        </w:tc>
      </w:tr>
      <w:tr w:rsidR="00926C36" w:rsidRPr="00DE58CB" w14:paraId="713F9351" w14:textId="77777777" w:rsidTr="00B10E1E">
        <w:trPr>
          <w:trHeight w:val="499"/>
        </w:trPr>
        <w:tc>
          <w:tcPr>
            <w:tcW w:w="3136" w:type="dxa"/>
            <w:noWrap/>
          </w:tcPr>
          <w:p w14:paraId="1C704B99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Фактический результат</w:t>
            </w:r>
          </w:p>
        </w:tc>
        <w:tc>
          <w:tcPr>
            <w:tcW w:w="6277" w:type="dxa"/>
            <w:noWrap/>
          </w:tcPr>
          <w:p w14:paraId="1B10DEC9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ответствует ожидаемому результату</w:t>
            </w:r>
          </w:p>
        </w:tc>
      </w:tr>
      <w:tr w:rsidR="00926C36" w:rsidRPr="00DE58CB" w14:paraId="03F2F6AD" w14:textId="77777777" w:rsidTr="00B10E1E">
        <w:trPr>
          <w:trHeight w:val="499"/>
        </w:trPr>
        <w:tc>
          <w:tcPr>
            <w:tcW w:w="3136" w:type="dxa"/>
            <w:noWrap/>
          </w:tcPr>
          <w:p w14:paraId="2F038383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</w:tcPr>
          <w:p w14:paraId="34D90072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Зачет</w:t>
            </w:r>
          </w:p>
        </w:tc>
      </w:tr>
      <w:tr w:rsidR="00926C36" w:rsidRPr="00DE58CB" w14:paraId="39ECB3F2" w14:textId="77777777" w:rsidTr="00B10E1E">
        <w:trPr>
          <w:trHeight w:val="499"/>
        </w:trPr>
        <w:tc>
          <w:tcPr>
            <w:tcW w:w="3136" w:type="dxa"/>
            <w:noWrap/>
          </w:tcPr>
          <w:p w14:paraId="1AEDF57C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noWrap/>
          </w:tcPr>
          <w:p w14:paraId="35EF5716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портивные залы, существующие в БД</w:t>
            </w:r>
          </w:p>
        </w:tc>
      </w:tr>
      <w:tr w:rsidR="00926C36" w:rsidRPr="00DE58CB" w14:paraId="22BC84E3" w14:textId="77777777" w:rsidTr="00B10E1E">
        <w:trPr>
          <w:trHeight w:val="499"/>
        </w:trPr>
        <w:tc>
          <w:tcPr>
            <w:tcW w:w="3136" w:type="dxa"/>
            <w:noWrap/>
          </w:tcPr>
          <w:p w14:paraId="48C0134B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остусловие</w:t>
            </w:r>
          </w:p>
        </w:tc>
        <w:tc>
          <w:tcPr>
            <w:tcW w:w="6277" w:type="dxa"/>
            <w:noWrap/>
          </w:tcPr>
          <w:p w14:paraId="0BB10FEC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Корректное отображение извлеченных залов из БД</w:t>
            </w:r>
          </w:p>
        </w:tc>
      </w:tr>
      <w:tr w:rsidR="00926C36" w:rsidRPr="00DE58CB" w14:paraId="6956D27A" w14:textId="77777777" w:rsidTr="00B10E1E">
        <w:trPr>
          <w:trHeight w:val="499"/>
        </w:trPr>
        <w:tc>
          <w:tcPr>
            <w:tcW w:w="3136" w:type="dxa"/>
            <w:noWrap/>
          </w:tcPr>
          <w:p w14:paraId="3542BC20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мечания</w:t>
            </w:r>
          </w:p>
        </w:tc>
        <w:tc>
          <w:tcPr>
            <w:tcW w:w="6277" w:type="dxa"/>
            <w:noWrap/>
          </w:tcPr>
          <w:p w14:paraId="5C37F249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-</w:t>
            </w:r>
          </w:p>
        </w:tc>
      </w:tr>
    </w:tbl>
    <w:p w14:paraId="7B36551F" w14:textId="5269EC41" w:rsidR="00280592" w:rsidRPr="00280592" w:rsidRDefault="00280592" w:rsidP="00280592">
      <w:pPr>
        <w:spacing w:before="120" w:after="120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80592">
        <w:rPr>
          <w:rFonts w:ascii="Times New Roman" w:hAnsi="Times New Roman"/>
          <w:color w:val="000000" w:themeColor="text1"/>
          <w:sz w:val="28"/>
          <w:szCs w:val="28"/>
        </w:rPr>
        <w:t>Таблица 1</w:t>
      </w:r>
      <w:r>
        <w:rPr>
          <w:rFonts w:ascii="Times New Roman" w:hAnsi="Times New Roman"/>
          <w:color w:val="000000" w:themeColor="text1"/>
          <w:sz w:val="28"/>
          <w:szCs w:val="28"/>
        </w:rPr>
        <w:t>4</w:t>
      </w:r>
    </w:p>
    <w:p w14:paraId="44C0C425" w14:textId="39B91352" w:rsidR="00926C36" w:rsidRDefault="00926C36" w:rsidP="00926C36">
      <w:pPr>
        <w:rPr>
          <w:rFonts w:ascii="Times New Roman" w:eastAsia="Calibri" w:hAnsi="Times New Roman" w:cs="Calibri"/>
          <w:sz w:val="28"/>
        </w:rPr>
      </w:pPr>
    </w:p>
    <w:p w14:paraId="32318E91" w14:textId="737A0DDB" w:rsidR="00926C36" w:rsidRPr="00DE58CB" w:rsidRDefault="00926C36" w:rsidP="00926C36">
      <w:pPr>
        <w:keepNext/>
        <w:spacing w:after="120" w:line="240" w:lineRule="auto"/>
        <w:ind w:firstLine="709"/>
        <w:jc w:val="both"/>
        <w:rPr>
          <w:rFonts w:ascii="Times New Roman" w:eastAsia="Calibri" w:hAnsi="Times New Roman" w:cs="Calibri"/>
          <w:sz w:val="28"/>
        </w:rPr>
      </w:pPr>
      <w:r w:rsidRPr="00DE58CB">
        <w:rPr>
          <w:rFonts w:ascii="Times New Roman" w:eastAsia="Calibri" w:hAnsi="Times New Roman" w:cs="Calibri"/>
          <w:sz w:val="28"/>
        </w:rPr>
        <w:lastRenderedPageBreak/>
        <w:t xml:space="preserve">Таблица </w:t>
      </w:r>
      <w:r w:rsidR="00280592">
        <w:rPr>
          <w:rFonts w:ascii="Times New Roman" w:eastAsia="Calibri" w:hAnsi="Times New Roman" w:cs="Calibri"/>
          <w:sz w:val="28"/>
        </w:rPr>
        <w:t>15</w:t>
      </w:r>
      <w:r w:rsidRPr="00DE58CB">
        <w:rPr>
          <w:rFonts w:ascii="Times New Roman" w:eastAsia="Calibri" w:hAnsi="Times New Roman" w:cs="Calibri"/>
          <w:sz w:val="28"/>
        </w:rPr>
        <w:t xml:space="preserve"> – Тестовый пример 2</w:t>
      </w:r>
    </w:p>
    <w:tbl>
      <w:tblPr>
        <w:tblStyle w:val="a5"/>
        <w:tblW w:w="9413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26C36" w:rsidRPr="00DE58CB" w14:paraId="6F9CAD02" w14:textId="77777777" w:rsidTr="00B10E1E">
        <w:trPr>
          <w:trHeight w:val="499"/>
        </w:trPr>
        <w:tc>
          <w:tcPr>
            <w:tcW w:w="3136" w:type="dxa"/>
          </w:tcPr>
          <w:p w14:paraId="32372353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 №2</w:t>
            </w:r>
          </w:p>
        </w:tc>
        <w:tc>
          <w:tcPr>
            <w:tcW w:w="6277" w:type="dxa"/>
            <w:noWrap/>
          </w:tcPr>
          <w:p w14:paraId="0852E80B" w14:textId="77777777" w:rsidR="00926C36" w:rsidRPr="002829B7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public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void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CanAddNewExerciseToDatabase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(</w:t>
            </w:r>
            <w:proofErr w:type="gram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)</w:t>
            </w:r>
          </w:p>
        </w:tc>
      </w:tr>
      <w:tr w:rsidR="00926C36" w:rsidRPr="00DE58CB" w14:paraId="21062A31" w14:textId="77777777" w:rsidTr="00B10E1E">
        <w:trPr>
          <w:trHeight w:val="499"/>
        </w:trPr>
        <w:tc>
          <w:tcPr>
            <w:tcW w:w="3136" w:type="dxa"/>
            <w:noWrap/>
          </w:tcPr>
          <w:p w14:paraId="68A61CB6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noWrap/>
          </w:tcPr>
          <w:p w14:paraId="47A85D0A" w14:textId="77777777" w:rsidR="00926C36" w:rsidRPr="00DE58CB" w:rsidRDefault="00926C36" w:rsidP="00B10E1E">
            <w:pPr>
              <w:ind w:right="748"/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Высокий</w:t>
            </w:r>
          </w:p>
        </w:tc>
      </w:tr>
      <w:tr w:rsidR="00926C36" w:rsidRPr="00DE58CB" w14:paraId="2FA9B4DA" w14:textId="77777777" w:rsidTr="00B10E1E">
        <w:trPr>
          <w:trHeight w:val="499"/>
        </w:trPr>
        <w:tc>
          <w:tcPr>
            <w:tcW w:w="3136" w:type="dxa"/>
            <w:noWrap/>
          </w:tcPr>
          <w:p w14:paraId="048D6050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</w:t>
            </w:r>
          </w:p>
        </w:tc>
        <w:tc>
          <w:tcPr>
            <w:tcW w:w="6277" w:type="dxa"/>
            <w:noWrap/>
          </w:tcPr>
          <w:p w14:paraId="3EB48D9E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Проверка корректное на добавление упражнения</w:t>
            </w:r>
          </w:p>
        </w:tc>
      </w:tr>
      <w:tr w:rsidR="00926C36" w:rsidRPr="00DE58CB" w14:paraId="3BA505F9" w14:textId="77777777" w:rsidTr="00B10E1E">
        <w:trPr>
          <w:trHeight w:val="499"/>
        </w:trPr>
        <w:tc>
          <w:tcPr>
            <w:tcW w:w="3136" w:type="dxa"/>
            <w:noWrap/>
          </w:tcPr>
          <w:p w14:paraId="1C8BC97E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</w:tcPr>
          <w:p w14:paraId="39BDA663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вершается попытка извлечения данных о залах из БД, чтобы понять, корректно ли извлекаются данные</w:t>
            </w:r>
          </w:p>
        </w:tc>
      </w:tr>
      <w:tr w:rsidR="00926C36" w:rsidRPr="00DE58CB" w14:paraId="037B11CC" w14:textId="77777777" w:rsidTr="00B10E1E">
        <w:trPr>
          <w:trHeight w:val="499"/>
        </w:trPr>
        <w:tc>
          <w:tcPr>
            <w:tcW w:w="3136" w:type="dxa"/>
            <w:noWrap/>
          </w:tcPr>
          <w:p w14:paraId="44E2EB69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noWrap/>
          </w:tcPr>
          <w:p w14:paraId="506DFFB3" w14:textId="77777777" w:rsidR="00926C36" w:rsidRPr="00DE58CB" w:rsidRDefault="00926C36" w:rsidP="00926C36">
            <w:pPr>
              <w:pStyle w:val="a4"/>
              <w:numPr>
                <w:ilvl w:val="0"/>
                <w:numId w:val="5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Создание объекта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Exercise</w:t>
            </w:r>
            <w:r w:rsidRPr="008C7463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со значениями свойств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Name</w:t>
            </w:r>
            <w:r w:rsidRPr="008C7463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и </w:t>
            </w:r>
            <w:proofErr w:type="spellStart"/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MuscleGroup</w:t>
            </w:r>
            <w:proofErr w:type="spellEnd"/>
            <w:r w:rsidRPr="008C7463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для добавления в базу данных</w:t>
            </w:r>
          </w:p>
          <w:p w14:paraId="26F746BA" w14:textId="77777777" w:rsidR="00926C36" w:rsidRPr="008C7463" w:rsidRDefault="00926C36" w:rsidP="00926C36">
            <w:pPr>
              <w:pStyle w:val="a4"/>
              <w:numPr>
                <w:ilvl w:val="0"/>
                <w:numId w:val="5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Настройка </w:t>
            </w:r>
            <w:proofErr w:type="spellStart"/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мока</w:t>
            </w:r>
            <w:proofErr w:type="spellEnd"/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для метода</w:t>
            </w:r>
            <w:r w:rsidRPr="008C7463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Add</w:t>
            </w:r>
          </w:p>
          <w:p w14:paraId="77611918" w14:textId="77777777" w:rsidR="00926C36" w:rsidRPr="00DE58CB" w:rsidRDefault="00926C36" w:rsidP="00926C36">
            <w:pPr>
              <w:pStyle w:val="a4"/>
              <w:numPr>
                <w:ilvl w:val="0"/>
                <w:numId w:val="5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Добавление объекта в контекст базы данных</w:t>
            </w:r>
          </w:p>
          <w:p w14:paraId="630CB184" w14:textId="77777777" w:rsidR="00926C36" w:rsidRPr="00DE58CB" w:rsidRDefault="00926C36" w:rsidP="00926C36">
            <w:pPr>
              <w:pStyle w:val="a4"/>
              <w:numPr>
                <w:ilvl w:val="0"/>
                <w:numId w:val="5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Проверка на совпадение созданного объекта и объекта, возвращаемого методом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Add</w:t>
            </w:r>
            <w:r w:rsidRPr="00DE58CB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.</w:t>
            </w:r>
          </w:p>
          <w:p w14:paraId="79030245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</w:p>
        </w:tc>
      </w:tr>
      <w:tr w:rsidR="00926C36" w:rsidRPr="0046018C" w14:paraId="78947F25" w14:textId="77777777" w:rsidTr="00B10E1E">
        <w:trPr>
          <w:trHeight w:val="499"/>
        </w:trPr>
        <w:tc>
          <w:tcPr>
            <w:tcW w:w="3136" w:type="dxa"/>
            <w:noWrap/>
          </w:tcPr>
          <w:p w14:paraId="236674FC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noWrap/>
          </w:tcPr>
          <w:p w14:paraId="2CA2B207" w14:textId="77777777" w:rsidR="00926C36" w:rsidRPr="008C7463" w:rsidRDefault="00926C36" w:rsidP="00926C36">
            <w:pPr>
              <w:pStyle w:val="a4"/>
              <w:numPr>
                <w:ilvl w:val="0"/>
                <w:numId w:val="9"/>
              </w:num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Объект</w:t>
            </w:r>
            <w:r w:rsidRPr="008C7463"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 xml:space="preserve">Exercise {Name = “Test Exercise”, </w:t>
            </w:r>
            <w:proofErr w:type="spellStart"/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MuscleGroup</w:t>
            </w:r>
            <w:proofErr w:type="spellEnd"/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 xml:space="preserve"> = “Test </w:t>
            </w:r>
            <w:proofErr w:type="spellStart"/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MuscleGroup</w:t>
            </w:r>
            <w:proofErr w:type="spellEnd"/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”}</w:t>
            </w:r>
          </w:p>
        </w:tc>
      </w:tr>
      <w:tr w:rsidR="00926C36" w:rsidRPr="00DE58CB" w14:paraId="64168EF3" w14:textId="77777777" w:rsidTr="00B10E1E">
        <w:trPr>
          <w:trHeight w:val="499"/>
        </w:trPr>
        <w:tc>
          <w:tcPr>
            <w:tcW w:w="3136" w:type="dxa"/>
            <w:noWrap/>
          </w:tcPr>
          <w:p w14:paraId="73DEAF04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</w:tcPr>
          <w:p w14:paraId="40ED20F8" w14:textId="77777777" w:rsidR="00926C36" w:rsidRPr="008C7463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 xml:space="preserve">Созданный объект и </w:t>
            </w:r>
            <w:proofErr w:type="gramStart"/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объект</w:t>
            </w:r>
            <w:proofErr w:type="gramEnd"/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 xml:space="preserve"> возвращаемый методом 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US" w:eastAsia="en-AU"/>
              </w:rPr>
              <w:t>Add</w:t>
            </w:r>
            <w:r w:rsidRPr="008C7463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впадают</w:t>
            </w:r>
          </w:p>
        </w:tc>
      </w:tr>
      <w:tr w:rsidR="00926C36" w:rsidRPr="00DE58CB" w14:paraId="31366E7F" w14:textId="77777777" w:rsidTr="00B10E1E">
        <w:trPr>
          <w:trHeight w:val="499"/>
        </w:trPr>
        <w:tc>
          <w:tcPr>
            <w:tcW w:w="3136" w:type="dxa"/>
            <w:noWrap/>
          </w:tcPr>
          <w:p w14:paraId="5076FDB5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noWrap/>
          </w:tcPr>
          <w:p w14:paraId="7FEFE523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ответствует ожидаемому результату</w:t>
            </w:r>
          </w:p>
        </w:tc>
      </w:tr>
      <w:tr w:rsidR="00926C36" w:rsidRPr="00DE58CB" w14:paraId="57B40F56" w14:textId="77777777" w:rsidTr="00B10E1E">
        <w:trPr>
          <w:trHeight w:val="499"/>
        </w:trPr>
        <w:tc>
          <w:tcPr>
            <w:tcW w:w="3136" w:type="dxa"/>
            <w:noWrap/>
          </w:tcPr>
          <w:p w14:paraId="1039BE81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</w:tcPr>
          <w:p w14:paraId="124E0F77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Зачет</w:t>
            </w:r>
          </w:p>
        </w:tc>
      </w:tr>
      <w:tr w:rsidR="00926C36" w:rsidRPr="00DE58CB" w14:paraId="7B9FA342" w14:textId="77777777" w:rsidTr="00B10E1E">
        <w:trPr>
          <w:trHeight w:val="499"/>
        </w:trPr>
        <w:tc>
          <w:tcPr>
            <w:tcW w:w="3136" w:type="dxa"/>
            <w:noWrap/>
          </w:tcPr>
          <w:p w14:paraId="31BD3E8B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noWrap/>
          </w:tcPr>
          <w:p w14:paraId="44152E57" w14:textId="77777777" w:rsidR="00926C36" w:rsidRPr="008C7463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US"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Упражнения, существующие в БД</w:t>
            </w:r>
          </w:p>
        </w:tc>
      </w:tr>
      <w:tr w:rsidR="00926C36" w:rsidRPr="00DE58CB" w14:paraId="71323542" w14:textId="77777777" w:rsidTr="00B10E1E">
        <w:trPr>
          <w:trHeight w:val="499"/>
        </w:trPr>
        <w:tc>
          <w:tcPr>
            <w:tcW w:w="3136" w:type="dxa"/>
            <w:noWrap/>
          </w:tcPr>
          <w:p w14:paraId="36470B25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остусловие</w:t>
            </w:r>
          </w:p>
        </w:tc>
        <w:tc>
          <w:tcPr>
            <w:tcW w:w="6277" w:type="dxa"/>
            <w:noWrap/>
          </w:tcPr>
          <w:p w14:paraId="5E836122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Корректное извлечение упражнения из БД</w:t>
            </w:r>
          </w:p>
        </w:tc>
      </w:tr>
      <w:tr w:rsidR="00926C36" w:rsidRPr="00DE58CB" w14:paraId="7D91AFD9" w14:textId="77777777" w:rsidTr="00B10E1E">
        <w:trPr>
          <w:trHeight w:val="499"/>
        </w:trPr>
        <w:tc>
          <w:tcPr>
            <w:tcW w:w="3136" w:type="dxa"/>
            <w:noWrap/>
          </w:tcPr>
          <w:p w14:paraId="2E321200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мечания</w:t>
            </w:r>
          </w:p>
        </w:tc>
        <w:tc>
          <w:tcPr>
            <w:tcW w:w="6277" w:type="dxa"/>
            <w:noWrap/>
          </w:tcPr>
          <w:p w14:paraId="51E94890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-</w:t>
            </w:r>
          </w:p>
        </w:tc>
      </w:tr>
    </w:tbl>
    <w:p w14:paraId="736F1D11" w14:textId="15EFD858" w:rsidR="00926C36" w:rsidRPr="00280592" w:rsidRDefault="00280592" w:rsidP="00280592">
      <w:pPr>
        <w:spacing w:before="120" w:after="120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80592">
        <w:rPr>
          <w:rFonts w:ascii="Times New Roman" w:hAnsi="Times New Roman"/>
          <w:color w:val="000000" w:themeColor="text1"/>
          <w:sz w:val="28"/>
          <w:szCs w:val="28"/>
        </w:rPr>
        <w:t>Таблица 1</w:t>
      </w:r>
      <w:r>
        <w:rPr>
          <w:rFonts w:ascii="Times New Roman" w:hAnsi="Times New Roman"/>
          <w:color w:val="000000" w:themeColor="text1"/>
          <w:sz w:val="28"/>
          <w:szCs w:val="28"/>
        </w:rPr>
        <w:t>5</w:t>
      </w:r>
    </w:p>
    <w:p w14:paraId="08BAF7C9" w14:textId="440364CB" w:rsidR="00926C36" w:rsidRPr="00DE58CB" w:rsidRDefault="00926C36" w:rsidP="00280592">
      <w:pPr>
        <w:keepNext/>
        <w:spacing w:before="120" w:after="120" w:line="240" w:lineRule="auto"/>
        <w:ind w:firstLine="709"/>
        <w:jc w:val="both"/>
        <w:rPr>
          <w:rFonts w:ascii="Times New Roman" w:eastAsia="Calibri" w:hAnsi="Times New Roman" w:cs="Calibri"/>
          <w:sz w:val="28"/>
        </w:rPr>
      </w:pPr>
      <w:r w:rsidRPr="00DE58CB">
        <w:rPr>
          <w:rFonts w:ascii="Times New Roman" w:eastAsia="Calibri" w:hAnsi="Times New Roman" w:cs="Calibri"/>
          <w:sz w:val="28"/>
        </w:rPr>
        <w:t xml:space="preserve">Таблица </w:t>
      </w:r>
      <w:r w:rsidR="00280592">
        <w:rPr>
          <w:rFonts w:ascii="Times New Roman" w:eastAsia="Calibri" w:hAnsi="Times New Roman" w:cs="Calibri"/>
          <w:sz w:val="28"/>
        </w:rPr>
        <w:t>16</w:t>
      </w:r>
      <w:r w:rsidRPr="00DE58CB">
        <w:rPr>
          <w:rFonts w:ascii="Times New Roman" w:eastAsia="Calibri" w:hAnsi="Times New Roman" w:cs="Calibri"/>
          <w:sz w:val="28"/>
        </w:rPr>
        <w:t xml:space="preserve"> – Тестовый пример 3</w:t>
      </w:r>
    </w:p>
    <w:tbl>
      <w:tblPr>
        <w:tblStyle w:val="a5"/>
        <w:tblW w:w="9413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26C36" w:rsidRPr="00DE58CB" w14:paraId="3EBBAE67" w14:textId="77777777" w:rsidTr="00B10E1E">
        <w:trPr>
          <w:trHeight w:val="499"/>
        </w:trPr>
        <w:tc>
          <w:tcPr>
            <w:tcW w:w="3136" w:type="dxa"/>
          </w:tcPr>
          <w:p w14:paraId="07C08EFF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 3</w:t>
            </w:r>
          </w:p>
        </w:tc>
        <w:tc>
          <w:tcPr>
            <w:tcW w:w="6277" w:type="dxa"/>
            <w:noWrap/>
          </w:tcPr>
          <w:p w14:paraId="013A903A" w14:textId="77777777" w:rsidR="00926C36" w:rsidRPr="002829B7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public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void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CanDeleteExerciseFromDatabase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(</w:t>
            </w:r>
            <w:proofErr w:type="gram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)</w:t>
            </w:r>
          </w:p>
        </w:tc>
      </w:tr>
      <w:tr w:rsidR="00926C36" w:rsidRPr="00DE58CB" w14:paraId="078F3DED" w14:textId="77777777" w:rsidTr="00B10E1E">
        <w:trPr>
          <w:trHeight w:val="499"/>
        </w:trPr>
        <w:tc>
          <w:tcPr>
            <w:tcW w:w="3136" w:type="dxa"/>
            <w:noWrap/>
          </w:tcPr>
          <w:p w14:paraId="411E7B23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noWrap/>
          </w:tcPr>
          <w:p w14:paraId="4966CB3A" w14:textId="77777777" w:rsidR="00926C36" w:rsidRPr="00DE58CB" w:rsidRDefault="00926C36" w:rsidP="00B10E1E">
            <w:pPr>
              <w:ind w:right="748"/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Высокий</w:t>
            </w:r>
          </w:p>
        </w:tc>
      </w:tr>
      <w:tr w:rsidR="00926C36" w:rsidRPr="00DE58CB" w14:paraId="351094B6" w14:textId="77777777" w:rsidTr="00B10E1E">
        <w:trPr>
          <w:trHeight w:val="499"/>
        </w:trPr>
        <w:tc>
          <w:tcPr>
            <w:tcW w:w="3136" w:type="dxa"/>
            <w:noWrap/>
          </w:tcPr>
          <w:p w14:paraId="1D475603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</w:t>
            </w:r>
          </w:p>
        </w:tc>
        <w:tc>
          <w:tcPr>
            <w:tcW w:w="6277" w:type="dxa"/>
            <w:noWrap/>
          </w:tcPr>
          <w:p w14:paraId="54BB6B4F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Проверка на корректное удаление упражнения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.</w:t>
            </w:r>
          </w:p>
        </w:tc>
      </w:tr>
      <w:tr w:rsidR="00926C36" w:rsidRPr="00DE58CB" w14:paraId="79F37748" w14:textId="77777777" w:rsidTr="00B10E1E">
        <w:trPr>
          <w:trHeight w:val="499"/>
        </w:trPr>
        <w:tc>
          <w:tcPr>
            <w:tcW w:w="3136" w:type="dxa"/>
            <w:noWrap/>
          </w:tcPr>
          <w:p w14:paraId="5825C9E1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</w:tcPr>
          <w:p w14:paraId="3CBEACAF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вершается попытка удаления упражнения из БД</w:t>
            </w:r>
          </w:p>
        </w:tc>
      </w:tr>
      <w:tr w:rsidR="00926C36" w:rsidRPr="00DE58CB" w14:paraId="2E3D3B0F" w14:textId="77777777" w:rsidTr="00B10E1E">
        <w:trPr>
          <w:trHeight w:val="499"/>
        </w:trPr>
        <w:tc>
          <w:tcPr>
            <w:tcW w:w="3136" w:type="dxa"/>
            <w:noWrap/>
          </w:tcPr>
          <w:p w14:paraId="0C3410D3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noWrap/>
          </w:tcPr>
          <w:p w14:paraId="4476384F" w14:textId="77777777" w:rsidR="00926C36" w:rsidRPr="00DE58CB" w:rsidRDefault="00926C36" w:rsidP="00926C36">
            <w:pPr>
              <w:pStyle w:val="a4"/>
              <w:numPr>
                <w:ilvl w:val="0"/>
                <w:numId w:val="5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Создание объекта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Exercise</w:t>
            </w:r>
            <w:r w:rsidRPr="008C7463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со значениями свойств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Name</w:t>
            </w:r>
            <w:r w:rsidRPr="008C7463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и </w:t>
            </w:r>
            <w:proofErr w:type="spellStart"/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MuscleGroup</w:t>
            </w:r>
            <w:proofErr w:type="spellEnd"/>
            <w:r w:rsidRPr="008C7463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для добавления в базу данных</w:t>
            </w:r>
          </w:p>
          <w:p w14:paraId="065AF762" w14:textId="77777777" w:rsidR="00926C36" w:rsidRPr="008C7463" w:rsidRDefault="00926C36" w:rsidP="00926C36">
            <w:pPr>
              <w:pStyle w:val="a4"/>
              <w:numPr>
                <w:ilvl w:val="0"/>
                <w:numId w:val="5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Настройка </w:t>
            </w:r>
            <w:proofErr w:type="spellStart"/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мока</w:t>
            </w:r>
            <w:proofErr w:type="spellEnd"/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для метода</w:t>
            </w:r>
            <w:r w:rsidRPr="008C7463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Remove</w:t>
            </w:r>
          </w:p>
          <w:p w14:paraId="6AD1256B" w14:textId="77777777" w:rsidR="00926C36" w:rsidRDefault="00926C36" w:rsidP="00926C36">
            <w:pPr>
              <w:pStyle w:val="a4"/>
              <w:numPr>
                <w:ilvl w:val="0"/>
                <w:numId w:val="5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lastRenderedPageBreak/>
              <w:t>Получение контекста базы данных</w:t>
            </w:r>
          </w:p>
          <w:p w14:paraId="74956A43" w14:textId="77777777" w:rsidR="00926C36" w:rsidRPr="00DE58CB" w:rsidRDefault="00926C36" w:rsidP="00926C36">
            <w:pPr>
              <w:pStyle w:val="a4"/>
              <w:numPr>
                <w:ilvl w:val="0"/>
                <w:numId w:val="5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Удаление объекта из контекста БД</w:t>
            </w:r>
          </w:p>
          <w:p w14:paraId="231A77DD" w14:textId="77777777" w:rsidR="00926C36" w:rsidRPr="00DE58CB" w:rsidRDefault="00926C36" w:rsidP="00926C36">
            <w:pPr>
              <w:pStyle w:val="a4"/>
              <w:numPr>
                <w:ilvl w:val="0"/>
                <w:numId w:val="5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Проверка на совпадение созданного объекта и объекта, возвращаемого методом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Remove</w:t>
            </w:r>
            <w:r w:rsidRPr="00DE58CB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.</w:t>
            </w:r>
          </w:p>
          <w:p w14:paraId="497525F0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lang w:eastAsia="en-AU"/>
              </w:rPr>
            </w:pPr>
          </w:p>
        </w:tc>
      </w:tr>
      <w:tr w:rsidR="00926C36" w:rsidRPr="0046018C" w14:paraId="2600DAE2" w14:textId="77777777" w:rsidTr="00B10E1E">
        <w:trPr>
          <w:trHeight w:val="499"/>
        </w:trPr>
        <w:tc>
          <w:tcPr>
            <w:tcW w:w="3136" w:type="dxa"/>
            <w:noWrap/>
          </w:tcPr>
          <w:p w14:paraId="7E0F843D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lastRenderedPageBreak/>
              <w:t>Тестовые данные</w:t>
            </w:r>
          </w:p>
        </w:tc>
        <w:tc>
          <w:tcPr>
            <w:tcW w:w="6277" w:type="dxa"/>
            <w:noWrap/>
          </w:tcPr>
          <w:p w14:paraId="3451178A" w14:textId="77777777" w:rsidR="00926C36" w:rsidRPr="00860570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US"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lang w:eastAsia="en-AU"/>
              </w:rPr>
              <w:t>Объект</w:t>
            </w:r>
            <w:r w:rsidRPr="008C7463">
              <w:rPr>
                <w:rFonts w:ascii="Times New Roman" w:eastAsia="Microsoft YaHei" w:hAnsi="Times New Roman"/>
                <w:color w:val="000000" w:themeColor="text1"/>
                <w:lang w:val="en-US" w:eastAsia="en-AU"/>
              </w:rPr>
              <w:t xml:space="preserve"> </w:t>
            </w:r>
            <w:r>
              <w:rPr>
                <w:rFonts w:ascii="Times New Roman" w:eastAsia="Microsoft YaHei" w:hAnsi="Times New Roman"/>
                <w:color w:val="000000" w:themeColor="text1"/>
                <w:lang w:val="en-US" w:eastAsia="en-AU"/>
              </w:rPr>
              <w:t xml:space="preserve">Exercise {Name = “Test Exercise”, </w:t>
            </w:r>
            <w:proofErr w:type="spellStart"/>
            <w:r>
              <w:rPr>
                <w:rFonts w:ascii="Times New Roman" w:eastAsia="Microsoft YaHei" w:hAnsi="Times New Roman"/>
                <w:color w:val="000000" w:themeColor="text1"/>
                <w:lang w:val="en-US" w:eastAsia="en-AU"/>
              </w:rPr>
              <w:t>MuscleGroup</w:t>
            </w:r>
            <w:proofErr w:type="spellEnd"/>
            <w:r>
              <w:rPr>
                <w:rFonts w:ascii="Times New Roman" w:eastAsia="Microsoft YaHei" w:hAnsi="Times New Roman"/>
                <w:color w:val="000000" w:themeColor="text1"/>
                <w:lang w:val="en-US" w:eastAsia="en-AU"/>
              </w:rPr>
              <w:t xml:space="preserve"> = “Test </w:t>
            </w:r>
            <w:proofErr w:type="spellStart"/>
            <w:r>
              <w:rPr>
                <w:rFonts w:ascii="Times New Roman" w:eastAsia="Microsoft YaHei" w:hAnsi="Times New Roman"/>
                <w:color w:val="000000" w:themeColor="text1"/>
                <w:lang w:val="en-US" w:eastAsia="en-AU"/>
              </w:rPr>
              <w:t>MuscleGroup</w:t>
            </w:r>
            <w:proofErr w:type="spellEnd"/>
            <w:r>
              <w:rPr>
                <w:rFonts w:ascii="Times New Roman" w:eastAsia="Microsoft YaHei" w:hAnsi="Times New Roman"/>
                <w:color w:val="000000" w:themeColor="text1"/>
                <w:lang w:val="en-US" w:eastAsia="en-AU"/>
              </w:rPr>
              <w:t>”}</w:t>
            </w:r>
          </w:p>
        </w:tc>
      </w:tr>
      <w:tr w:rsidR="00926C36" w:rsidRPr="00DE58CB" w14:paraId="208D5C91" w14:textId="77777777" w:rsidTr="00B10E1E">
        <w:trPr>
          <w:trHeight w:val="499"/>
        </w:trPr>
        <w:tc>
          <w:tcPr>
            <w:tcW w:w="3136" w:type="dxa"/>
            <w:noWrap/>
          </w:tcPr>
          <w:p w14:paraId="09D9CA1A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</w:tcPr>
          <w:p w14:paraId="032AEB31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 xml:space="preserve">Созданный объект и </w:t>
            </w:r>
            <w:proofErr w:type="gramStart"/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объект</w:t>
            </w:r>
            <w:proofErr w:type="gramEnd"/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 xml:space="preserve"> возвращаемый методом 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US" w:eastAsia="en-AU"/>
              </w:rPr>
              <w:t>Remove</w:t>
            </w:r>
            <w:r w:rsidRPr="008C7463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впадают</w:t>
            </w:r>
          </w:p>
        </w:tc>
      </w:tr>
      <w:tr w:rsidR="00926C36" w:rsidRPr="00DE58CB" w14:paraId="0861EA2E" w14:textId="77777777" w:rsidTr="00B10E1E">
        <w:trPr>
          <w:trHeight w:val="499"/>
        </w:trPr>
        <w:tc>
          <w:tcPr>
            <w:tcW w:w="3136" w:type="dxa"/>
            <w:noWrap/>
          </w:tcPr>
          <w:p w14:paraId="6A24EF22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noWrap/>
          </w:tcPr>
          <w:p w14:paraId="25F6CEA2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ответствует ожидаемому результату</w:t>
            </w:r>
          </w:p>
        </w:tc>
      </w:tr>
      <w:tr w:rsidR="00926C36" w:rsidRPr="00DE58CB" w14:paraId="01EC0333" w14:textId="77777777" w:rsidTr="00B10E1E">
        <w:trPr>
          <w:trHeight w:val="499"/>
        </w:trPr>
        <w:tc>
          <w:tcPr>
            <w:tcW w:w="3136" w:type="dxa"/>
            <w:noWrap/>
          </w:tcPr>
          <w:p w14:paraId="2F61AB92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</w:tcPr>
          <w:p w14:paraId="50FFD71B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Зачет</w:t>
            </w:r>
          </w:p>
        </w:tc>
      </w:tr>
      <w:tr w:rsidR="00926C36" w:rsidRPr="00DE58CB" w14:paraId="013FACBE" w14:textId="77777777" w:rsidTr="00B10E1E">
        <w:trPr>
          <w:trHeight w:val="499"/>
        </w:trPr>
        <w:tc>
          <w:tcPr>
            <w:tcW w:w="3136" w:type="dxa"/>
            <w:noWrap/>
          </w:tcPr>
          <w:p w14:paraId="56436D94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noWrap/>
          </w:tcPr>
          <w:p w14:paraId="73CFAD7E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Упражнения, существующие в БД</w:t>
            </w:r>
          </w:p>
        </w:tc>
      </w:tr>
      <w:tr w:rsidR="00926C36" w:rsidRPr="00DE58CB" w14:paraId="76302158" w14:textId="77777777" w:rsidTr="00B10E1E">
        <w:trPr>
          <w:trHeight w:val="499"/>
        </w:trPr>
        <w:tc>
          <w:tcPr>
            <w:tcW w:w="3136" w:type="dxa"/>
            <w:noWrap/>
          </w:tcPr>
          <w:p w14:paraId="02D2B325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остусловие</w:t>
            </w:r>
          </w:p>
        </w:tc>
        <w:tc>
          <w:tcPr>
            <w:tcW w:w="6277" w:type="dxa"/>
            <w:noWrap/>
          </w:tcPr>
          <w:p w14:paraId="682F35CE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Корректное извлечение упражнения из БД</w:t>
            </w:r>
          </w:p>
        </w:tc>
      </w:tr>
      <w:tr w:rsidR="00926C36" w:rsidRPr="00DE58CB" w14:paraId="10D03FBB" w14:textId="77777777" w:rsidTr="00B10E1E">
        <w:trPr>
          <w:trHeight w:val="499"/>
        </w:trPr>
        <w:tc>
          <w:tcPr>
            <w:tcW w:w="3136" w:type="dxa"/>
            <w:noWrap/>
          </w:tcPr>
          <w:p w14:paraId="2F7C2814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мечания</w:t>
            </w:r>
          </w:p>
        </w:tc>
        <w:tc>
          <w:tcPr>
            <w:tcW w:w="6277" w:type="dxa"/>
            <w:noWrap/>
          </w:tcPr>
          <w:p w14:paraId="491A4B86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-</w:t>
            </w:r>
          </w:p>
        </w:tc>
      </w:tr>
    </w:tbl>
    <w:p w14:paraId="20299990" w14:textId="56087B24" w:rsidR="00926C36" w:rsidRPr="00280592" w:rsidRDefault="00280592" w:rsidP="00280592">
      <w:pPr>
        <w:spacing w:before="120" w:after="120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80592">
        <w:rPr>
          <w:rFonts w:ascii="Times New Roman" w:hAnsi="Times New Roman"/>
          <w:color w:val="000000" w:themeColor="text1"/>
          <w:sz w:val="28"/>
          <w:szCs w:val="28"/>
        </w:rPr>
        <w:t>Таблица 1</w:t>
      </w:r>
      <w:r>
        <w:rPr>
          <w:rFonts w:ascii="Times New Roman" w:hAnsi="Times New Roman"/>
          <w:color w:val="000000" w:themeColor="text1"/>
          <w:sz w:val="28"/>
          <w:szCs w:val="28"/>
        </w:rPr>
        <w:t>6</w:t>
      </w:r>
    </w:p>
    <w:p w14:paraId="76F4FEBA" w14:textId="0038824C" w:rsidR="00926C36" w:rsidRPr="00DE58CB" w:rsidRDefault="00926C36" w:rsidP="00926C36">
      <w:pPr>
        <w:keepNext/>
        <w:spacing w:after="120" w:line="240" w:lineRule="auto"/>
        <w:ind w:firstLine="709"/>
        <w:jc w:val="both"/>
        <w:rPr>
          <w:rFonts w:ascii="Times New Roman" w:eastAsia="Calibri" w:hAnsi="Times New Roman" w:cs="Calibri"/>
          <w:sz w:val="28"/>
        </w:rPr>
      </w:pPr>
      <w:r w:rsidRPr="00DE58CB">
        <w:rPr>
          <w:rFonts w:ascii="Times New Roman" w:eastAsia="Calibri" w:hAnsi="Times New Roman" w:cs="Calibri"/>
          <w:sz w:val="28"/>
        </w:rPr>
        <w:t xml:space="preserve">Таблица </w:t>
      </w:r>
      <w:r w:rsidR="00280592">
        <w:rPr>
          <w:rFonts w:ascii="Times New Roman" w:eastAsia="Calibri" w:hAnsi="Times New Roman" w:cs="Calibri"/>
          <w:sz w:val="28"/>
        </w:rPr>
        <w:t>17</w:t>
      </w:r>
      <w:r w:rsidRPr="00DE58CB">
        <w:rPr>
          <w:rFonts w:ascii="Times New Roman" w:eastAsia="Calibri" w:hAnsi="Times New Roman" w:cs="Calibri"/>
          <w:sz w:val="28"/>
        </w:rPr>
        <w:t xml:space="preserve"> – Тестовый пример 4</w:t>
      </w:r>
    </w:p>
    <w:tbl>
      <w:tblPr>
        <w:tblStyle w:val="a5"/>
        <w:tblW w:w="9413" w:type="dxa"/>
        <w:tblLayout w:type="fixed"/>
        <w:tblLook w:val="00A0" w:firstRow="1" w:lastRow="0" w:firstColumn="1" w:lastColumn="0" w:noHBand="0" w:noVBand="0"/>
      </w:tblPr>
      <w:tblGrid>
        <w:gridCol w:w="3136"/>
        <w:gridCol w:w="6277"/>
      </w:tblGrid>
      <w:tr w:rsidR="00926C36" w:rsidRPr="00DE58CB" w14:paraId="5A3559A8" w14:textId="77777777" w:rsidTr="00B10E1E">
        <w:trPr>
          <w:trHeight w:val="499"/>
        </w:trPr>
        <w:tc>
          <w:tcPr>
            <w:tcW w:w="3136" w:type="dxa"/>
          </w:tcPr>
          <w:p w14:paraId="2FDD2879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 №4</w:t>
            </w:r>
          </w:p>
          <w:p w14:paraId="52666A05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</w:p>
        </w:tc>
        <w:tc>
          <w:tcPr>
            <w:tcW w:w="6277" w:type="dxa"/>
            <w:noWrap/>
          </w:tcPr>
          <w:p w14:paraId="3DFE2745" w14:textId="77777777" w:rsidR="00926C36" w:rsidRPr="002829B7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public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void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CanCreateNewWorkoutWithAssignedGym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(</w:t>
            </w:r>
            <w:proofErr w:type="gram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)</w:t>
            </w:r>
          </w:p>
        </w:tc>
      </w:tr>
      <w:tr w:rsidR="00926C36" w:rsidRPr="00DE58CB" w14:paraId="064BE10D" w14:textId="77777777" w:rsidTr="00B10E1E">
        <w:trPr>
          <w:trHeight w:val="499"/>
        </w:trPr>
        <w:tc>
          <w:tcPr>
            <w:tcW w:w="3136" w:type="dxa"/>
            <w:noWrap/>
          </w:tcPr>
          <w:p w14:paraId="4BBD68D5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noWrap/>
          </w:tcPr>
          <w:p w14:paraId="3C6B9550" w14:textId="77777777" w:rsidR="00926C36" w:rsidRPr="00DE58CB" w:rsidRDefault="00926C36" w:rsidP="00B10E1E">
            <w:pPr>
              <w:ind w:right="748"/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Высокий</w:t>
            </w:r>
          </w:p>
        </w:tc>
      </w:tr>
      <w:tr w:rsidR="00926C36" w:rsidRPr="00DE58CB" w14:paraId="08CEFD46" w14:textId="77777777" w:rsidTr="00B10E1E">
        <w:trPr>
          <w:trHeight w:val="499"/>
        </w:trPr>
        <w:tc>
          <w:tcPr>
            <w:tcW w:w="3136" w:type="dxa"/>
            <w:noWrap/>
          </w:tcPr>
          <w:p w14:paraId="28057209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</w:t>
            </w:r>
          </w:p>
        </w:tc>
        <w:tc>
          <w:tcPr>
            <w:tcW w:w="6277" w:type="dxa"/>
            <w:noWrap/>
          </w:tcPr>
          <w:p w14:paraId="73F49397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Проверка возможности добавления тренировки</w:t>
            </w:r>
          </w:p>
        </w:tc>
      </w:tr>
      <w:tr w:rsidR="00926C36" w:rsidRPr="00DE58CB" w14:paraId="2C3A6896" w14:textId="77777777" w:rsidTr="00B10E1E">
        <w:trPr>
          <w:trHeight w:val="499"/>
        </w:trPr>
        <w:tc>
          <w:tcPr>
            <w:tcW w:w="3136" w:type="dxa"/>
            <w:noWrap/>
          </w:tcPr>
          <w:p w14:paraId="07D70BD3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</w:tcPr>
          <w:p w14:paraId="5FED4344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вершается попытка добавление новой тренировки с присвоенным спортзалом</w:t>
            </w:r>
          </w:p>
        </w:tc>
      </w:tr>
      <w:tr w:rsidR="00926C36" w:rsidRPr="00DE58CB" w14:paraId="34CB160B" w14:textId="77777777" w:rsidTr="00B10E1E">
        <w:trPr>
          <w:trHeight w:val="499"/>
        </w:trPr>
        <w:tc>
          <w:tcPr>
            <w:tcW w:w="3136" w:type="dxa"/>
            <w:noWrap/>
          </w:tcPr>
          <w:p w14:paraId="57CB1703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noWrap/>
          </w:tcPr>
          <w:p w14:paraId="253EA3BC" w14:textId="77777777" w:rsidR="00926C36" w:rsidRPr="00DE58CB" w:rsidRDefault="00926C36" w:rsidP="00926C36">
            <w:pPr>
              <w:pStyle w:val="a4"/>
              <w:numPr>
                <w:ilvl w:val="0"/>
                <w:numId w:val="7"/>
              </w:numPr>
              <w:spacing w:after="0" w:line="240" w:lineRule="auto"/>
              <w:ind w:left="29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Создание объектов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 xml:space="preserve">Gym, Workout </w:t>
            </w:r>
          </w:p>
          <w:p w14:paraId="6F1C2E5F" w14:textId="77777777" w:rsidR="00926C36" w:rsidRPr="00DE58CB" w:rsidRDefault="00926C36" w:rsidP="00926C36">
            <w:pPr>
              <w:pStyle w:val="a4"/>
              <w:numPr>
                <w:ilvl w:val="0"/>
                <w:numId w:val="7"/>
              </w:numPr>
              <w:spacing w:after="0" w:line="240" w:lineRule="auto"/>
              <w:ind w:left="29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Настройка </w:t>
            </w:r>
            <w:proofErr w:type="spellStart"/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мока</w:t>
            </w:r>
            <w:proofErr w:type="spellEnd"/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для метода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Add</w:t>
            </w:r>
            <w:r w:rsidRPr="00DE58CB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.</w:t>
            </w:r>
          </w:p>
          <w:p w14:paraId="272BF2DE" w14:textId="77777777" w:rsidR="00926C36" w:rsidRDefault="00926C36" w:rsidP="00926C36">
            <w:pPr>
              <w:pStyle w:val="a4"/>
              <w:numPr>
                <w:ilvl w:val="0"/>
                <w:numId w:val="7"/>
              </w:numPr>
              <w:spacing w:after="0" w:line="240" w:lineRule="auto"/>
              <w:ind w:left="29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Получение контекста БД</w:t>
            </w:r>
          </w:p>
          <w:p w14:paraId="5C10E7F8" w14:textId="77777777" w:rsidR="00926C36" w:rsidRDefault="00926C36" w:rsidP="00926C36">
            <w:pPr>
              <w:pStyle w:val="a4"/>
              <w:numPr>
                <w:ilvl w:val="0"/>
                <w:numId w:val="7"/>
              </w:numPr>
              <w:spacing w:after="0" w:line="240" w:lineRule="auto"/>
              <w:ind w:left="29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Добавление объекта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Workout</w:t>
            </w:r>
            <w:r w:rsidRPr="002829B7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в контекст БД</w:t>
            </w:r>
          </w:p>
          <w:p w14:paraId="0F9FED36" w14:textId="77777777" w:rsidR="00926C36" w:rsidRPr="00DE58CB" w:rsidRDefault="00926C36" w:rsidP="00926C36">
            <w:pPr>
              <w:pStyle w:val="a4"/>
              <w:numPr>
                <w:ilvl w:val="0"/>
                <w:numId w:val="7"/>
              </w:numPr>
              <w:spacing w:after="0" w:line="240" w:lineRule="auto"/>
              <w:ind w:left="29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Проверка на совпадение объекта, возвращаемого методом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Add</w:t>
            </w:r>
            <w:r w:rsidRPr="002829B7"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и созданным объектом</w:t>
            </w:r>
          </w:p>
          <w:p w14:paraId="055BFB79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</w:p>
        </w:tc>
      </w:tr>
      <w:tr w:rsidR="00926C36" w:rsidRPr="0046018C" w14:paraId="2BE14A09" w14:textId="77777777" w:rsidTr="00B10E1E">
        <w:trPr>
          <w:trHeight w:val="499"/>
        </w:trPr>
        <w:tc>
          <w:tcPr>
            <w:tcW w:w="3136" w:type="dxa"/>
            <w:noWrap/>
          </w:tcPr>
          <w:p w14:paraId="6E19699A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noWrap/>
          </w:tcPr>
          <w:p w14:paraId="5FF52F55" w14:textId="77777777" w:rsidR="00926C36" w:rsidRPr="00860570" w:rsidRDefault="00926C36" w:rsidP="00926C36">
            <w:pPr>
              <w:pStyle w:val="a4"/>
              <w:numPr>
                <w:ilvl w:val="0"/>
                <w:numId w:val="9"/>
              </w:num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Объект</w:t>
            </w:r>
            <w:r w:rsidRPr="00860570"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Gym {Name = “Test Gym”}</w:t>
            </w:r>
          </w:p>
          <w:p w14:paraId="5C25A96B" w14:textId="77777777" w:rsidR="00926C36" w:rsidRPr="00860570" w:rsidRDefault="00926C36" w:rsidP="00926C36">
            <w:pPr>
              <w:pStyle w:val="a4"/>
              <w:numPr>
                <w:ilvl w:val="0"/>
                <w:numId w:val="9"/>
              </w:num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Объект</w:t>
            </w:r>
            <w:r w:rsidRPr="00860570"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 xml:space="preserve">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Workout {Name = “Test Workout”, Gym = gym}</w:t>
            </w:r>
          </w:p>
        </w:tc>
      </w:tr>
      <w:tr w:rsidR="00926C36" w:rsidRPr="00DE58CB" w14:paraId="3AD98871" w14:textId="77777777" w:rsidTr="00B10E1E">
        <w:trPr>
          <w:trHeight w:val="499"/>
        </w:trPr>
        <w:tc>
          <w:tcPr>
            <w:tcW w:w="3136" w:type="dxa"/>
            <w:noWrap/>
          </w:tcPr>
          <w:p w14:paraId="7CE1FEC7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</w:tcPr>
          <w:p w14:paraId="04F80B63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Добавление тренировки с присвоенным залом</w:t>
            </w:r>
          </w:p>
        </w:tc>
      </w:tr>
      <w:tr w:rsidR="00926C36" w:rsidRPr="00DE58CB" w14:paraId="30282DCF" w14:textId="77777777" w:rsidTr="00B10E1E">
        <w:trPr>
          <w:trHeight w:val="499"/>
        </w:trPr>
        <w:tc>
          <w:tcPr>
            <w:tcW w:w="3136" w:type="dxa"/>
            <w:noWrap/>
          </w:tcPr>
          <w:p w14:paraId="465428B9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noWrap/>
          </w:tcPr>
          <w:p w14:paraId="25AB1A99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ответствует ожидаемому результату</w:t>
            </w:r>
          </w:p>
        </w:tc>
      </w:tr>
      <w:tr w:rsidR="00926C36" w:rsidRPr="00DE58CB" w14:paraId="18A22B49" w14:textId="77777777" w:rsidTr="00B10E1E">
        <w:trPr>
          <w:trHeight w:val="499"/>
        </w:trPr>
        <w:tc>
          <w:tcPr>
            <w:tcW w:w="3136" w:type="dxa"/>
            <w:noWrap/>
          </w:tcPr>
          <w:p w14:paraId="107229F4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</w:tcPr>
          <w:p w14:paraId="06C0419F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Зачет</w:t>
            </w:r>
          </w:p>
        </w:tc>
      </w:tr>
      <w:tr w:rsidR="00926C36" w:rsidRPr="00DE58CB" w14:paraId="6DF40BD9" w14:textId="77777777" w:rsidTr="00B10E1E">
        <w:trPr>
          <w:trHeight w:val="499"/>
        </w:trPr>
        <w:tc>
          <w:tcPr>
            <w:tcW w:w="3136" w:type="dxa"/>
            <w:noWrap/>
          </w:tcPr>
          <w:p w14:paraId="20633DAD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lastRenderedPageBreak/>
              <w:t>Предварительное условие</w:t>
            </w:r>
          </w:p>
        </w:tc>
        <w:tc>
          <w:tcPr>
            <w:tcW w:w="6277" w:type="dxa"/>
            <w:noWrap/>
          </w:tcPr>
          <w:p w14:paraId="1A41EB7E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Наличие залов и тренировок в БД</w:t>
            </w:r>
          </w:p>
        </w:tc>
      </w:tr>
      <w:tr w:rsidR="00926C36" w:rsidRPr="00DE58CB" w14:paraId="726C9097" w14:textId="77777777" w:rsidTr="00B10E1E">
        <w:trPr>
          <w:trHeight w:val="499"/>
        </w:trPr>
        <w:tc>
          <w:tcPr>
            <w:tcW w:w="3136" w:type="dxa"/>
            <w:noWrap/>
          </w:tcPr>
          <w:p w14:paraId="4677842F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остусловие</w:t>
            </w:r>
          </w:p>
        </w:tc>
        <w:tc>
          <w:tcPr>
            <w:tcW w:w="6277" w:type="dxa"/>
            <w:noWrap/>
          </w:tcPr>
          <w:p w14:paraId="7216DEC1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Корректное извлечение данных из БД</w:t>
            </w:r>
          </w:p>
        </w:tc>
      </w:tr>
      <w:tr w:rsidR="00926C36" w:rsidRPr="00DE58CB" w14:paraId="7D860A63" w14:textId="77777777" w:rsidTr="00B10E1E">
        <w:trPr>
          <w:trHeight w:val="499"/>
        </w:trPr>
        <w:tc>
          <w:tcPr>
            <w:tcW w:w="3136" w:type="dxa"/>
            <w:noWrap/>
          </w:tcPr>
          <w:p w14:paraId="49F3E212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мечания</w:t>
            </w:r>
          </w:p>
        </w:tc>
        <w:tc>
          <w:tcPr>
            <w:tcW w:w="6277" w:type="dxa"/>
            <w:noWrap/>
          </w:tcPr>
          <w:p w14:paraId="2C34B810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-</w:t>
            </w:r>
          </w:p>
        </w:tc>
      </w:tr>
    </w:tbl>
    <w:p w14:paraId="1A496A3C" w14:textId="1E618A3E" w:rsidR="00926C36" w:rsidRPr="00280592" w:rsidRDefault="00280592" w:rsidP="00280592">
      <w:pPr>
        <w:spacing w:before="120" w:after="120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80592">
        <w:rPr>
          <w:rFonts w:ascii="Times New Roman" w:hAnsi="Times New Roman"/>
          <w:color w:val="000000" w:themeColor="text1"/>
          <w:sz w:val="28"/>
          <w:szCs w:val="28"/>
        </w:rPr>
        <w:t>Таблица 1</w:t>
      </w:r>
      <w:r>
        <w:rPr>
          <w:rFonts w:ascii="Times New Roman" w:hAnsi="Times New Roman"/>
          <w:color w:val="000000" w:themeColor="text1"/>
          <w:sz w:val="28"/>
          <w:szCs w:val="28"/>
        </w:rPr>
        <w:t>7</w:t>
      </w:r>
    </w:p>
    <w:p w14:paraId="0D7D336D" w14:textId="6E65E1C0" w:rsidR="00926C36" w:rsidRPr="00DE58CB" w:rsidRDefault="00926C36" w:rsidP="00926C36">
      <w:pPr>
        <w:keepNext/>
        <w:spacing w:after="120" w:line="240" w:lineRule="auto"/>
        <w:ind w:firstLine="709"/>
        <w:jc w:val="both"/>
        <w:rPr>
          <w:rFonts w:ascii="Times New Roman" w:eastAsia="Calibri" w:hAnsi="Times New Roman" w:cs="Calibri"/>
          <w:sz w:val="28"/>
        </w:rPr>
      </w:pPr>
      <w:r w:rsidRPr="00DE58CB">
        <w:rPr>
          <w:rFonts w:ascii="Times New Roman" w:eastAsia="Calibri" w:hAnsi="Times New Roman" w:cs="Calibri"/>
          <w:sz w:val="28"/>
        </w:rPr>
        <w:t xml:space="preserve">Таблица </w:t>
      </w:r>
      <w:r w:rsidR="00280592">
        <w:rPr>
          <w:rFonts w:ascii="Times New Roman" w:eastAsia="Calibri" w:hAnsi="Times New Roman" w:cs="Calibri"/>
          <w:sz w:val="28"/>
        </w:rPr>
        <w:t>18</w:t>
      </w:r>
      <w:r w:rsidRPr="00DE58CB">
        <w:rPr>
          <w:rFonts w:ascii="Times New Roman" w:eastAsia="Calibri" w:hAnsi="Times New Roman" w:cs="Calibri"/>
          <w:sz w:val="28"/>
        </w:rPr>
        <w:t xml:space="preserve"> – Тестовый пример 5</w:t>
      </w:r>
    </w:p>
    <w:tbl>
      <w:tblPr>
        <w:tblStyle w:val="a5"/>
        <w:tblW w:w="9420" w:type="dxa"/>
        <w:tblLayout w:type="fixed"/>
        <w:tblLook w:val="00A0" w:firstRow="1" w:lastRow="0" w:firstColumn="1" w:lastColumn="0" w:noHBand="0" w:noVBand="0"/>
      </w:tblPr>
      <w:tblGrid>
        <w:gridCol w:w="3138"/>
        <w:gridCol w:w="6282"/>
      </w:tblGrid>
      <w:tr w:rsidR="00926C36" w:rsidRPr="00DE58CB" w14:paraId="7AF88C5F" w14:textId="77777777" w:rsidTr="00B10E1E">
        <w:trPr>
          <w:trHeight w:val="499"/>
        </w:trPr>
        <w:tc>
          <w:tcPr>
            <w:tcW w:w="3136" w:type="dxa"/>
            <w:hideMark/>
          </w:tcPr>
          <w:p w14:paraId="172A95D8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й пример №5</w:t>
            </w:r>
          </w:p>
        </w:tc>
        <w:tc>
          <w:tcPr>
            <w:tcW w:w="6277" w:type="dxa"/>
            <w:noWrap/>
            <w:hideMark/>
          </w:tcPr>
          <w:p w14:paraId="57C3509D" w14:textId="77777777" w:rsidR="00926C36" w:rsidRPr="002829B7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public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void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 xml:space="preserve"> </w:t>
            </w:r>
            <w:proofErr w:type="spellStart"/>
            <w:proofErr w:type="gramStart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CanRetrieveClientsWithTheirGroupsFromDatabase</w:t>
            </w:r>
            <w:proofErr w:type="spell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(</w:t>
            </w:r>
            <w:proofErr w:type="gramEnd"/>
            <w:r w:rsidRPr="002829B7">
              <w:rPr>
                <w:rFonts w:ascii="Times New Roman" w:hAnsi="Times New Roman"/>
                <w:color w:val="000000"/>
                <w:sz w:val="24"/>
                <w:szCs w:val="24"/>
              </w:rPr>
              <w:t>)</w:t>
            </w:r>
          </w:p>
        </w:tc>
      </w:tr>
      <w:tr w:rsidR="00926C36" w:rsidRPr="00DE58CB" w14:paraId="18404A44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2C2E0396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оритет тестирования</w:t>
            </w:r>
          </w:p>
        </w:tc>
        <w:tc>
          <w:tcPr>
            <w:tcW w:w="6277" w:type="dxa"/>
            <w:noWrap/>
            <w:hideMark/>
          </w:tcPr>
          <w:p w14:paraId="7C4C5AB2" w14:textId="77777777" w:rsidR="00926C36" w:rsidRPr="00DE58CB" w:rsidRDefault="00926C36" w:rsidP="00B10E1E">
            <w:pPr>
              <w:ind w:right="748"/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Высокий</w:t>
            </w:r>
          </w:p>
        </w:tc>
      </w:tr>
      <w:tr w:rsidR="00926C36" w:rsidRPr="00DE58CB" w14:paraId="278C5E54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756DBFE2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Заголовок</w:t>
            </w:r>
          </w:p>
        </w:tc>
        <w:tc>
          <w:tcPr>
            <w:tcW w:w="6277" w:type="dxa"/>
            <w:noWrap/>
            <w:hideMark/>
          </w:tcPr>
          <w:p w14:paraId="0E672F40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Получение клиентов из БД</w:t>
            </w:r>
          </w:p>
        </w:tc>
      </w:tr>
      <w:tr w:rsidR="00926C36" w:rsidRPr="00DE58CB" w14:paraId="57D4E1DB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4F0B7935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Краткое изложение теста</w:t>
            </w:r>
          </w:p>
        </w:tc>
        <w:tc>
          <w:tcPr>
            <w:tcW w:w="6277" w:type="dxa"/>
            <w:noWrap/>
            <w:hideMark/>
          </w:tcPr>
          <w:p w14:paraId="0635C50B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вершается попытка получения данных клиентов фитнес-центра</w:t>
            </w:r>
          </w:p>
        </w:tc>
      </w:tr>
      <w:tr w:rsidR="00926C36" w:rsidRPr="00DE58CB" w14:paraId="2838122D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1CE96481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Этапы теста</w:t>
            </w:r>
          </w:p>
        </w:tc>
        <w:tc>
          <w:tcPr>
            <w:tcW w:w="6277" w:type="dxa"/>
            <w:noWrap/>
            <w:hideMark/>
          </w:tcPr>
          <w:p w14:paraId="40C16974" w14:textId="77777777" w:rsidR="00926C36" w:rsidRPr="00DE58CB" w:rsidRDefault="00926C36" w:rsidP="00926C36">
            <w:pPr>
              <w:pStyle w:val="a4"/>
              <w:numPr>
                <w:ilvl w:val="0"/>
                <w:numId w:val="6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Создание списка клиентов, добавление объектов со свойствами</w:t>
            </w:r>
          </w:p>
          <w:p w14:paraId="56F750A5" w14:textId="77777777" w:rsidR="00926C36" w:rsidRPr="002829B7" w:rsidRDefault="00926C36" w:rsidP="00926C36">
            <w:pPr>
              <w:pStyle w:val="a4"/>
              <w:numPr>
                <w:ilvl w:val="0"/>
                <w:numId w:val="6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Настройка </w:t>
            </w:r>
            <w:proofErr w:type="spellStart"/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мока</w:t>
            </w:r>
            <w:proofErr w:type="spellEnd"/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 xml:space="preserve"> для контекста базы данных, чтобы возвращал набор данных </w:t>
            </w:r>
            <w:r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  <w:t>Clients</w:t>
            </w:r>
          </w:p>
          <w:p w14:paraId="68DDAB0C" w14:textId="77777777" w:rsidR="00926C36" w:rsidRDefault="00926C36" w:rsidP="00926C36">
            <w:pPr>
              <w:pStyle w:val="a4"/>
              <w:numPr>
                <w:ilvl w:val="0"/>
                <w:numId w:val="6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Получение контекста БД</w:t>
            </w:r>
          </w:p>
          <w:p w14:paraId="1AF7D4C9" w14:textId="77777777" w:rsidR="00926C36" w:rsidRDefault="00926C36" w:rsidP="00926C36">
            <w:pPr>
              <w:pStyle w:val="a4"/>
              <w:numPr>
                <w:ilvl w:val="0"/>
                <w:numId w:val="6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Извлечение данных о клиентах</w:t>
            </w:r>
          </w:p>
          <w:p w14:paraId="30AAEC4D" w14:textId="77777777" w:rsidR="00926C36" w:rsidRPr="00DE58CB" w:rsidRDefault="00926C36" w:rsidP="00926C36">
            <w:pPr>
              <w:pStyle w:val="a4"/>
              <w:numPr>
                <w:ilvl w:val="0"/>
                <w:numId w:val="6"/>
              </w:numPr>
              <w:spacing w:after="0" w:line="240" w:lineRule="auto"/>
              <w:ind w:left="360"/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</w:pPr>
            <w:r>
              <w:rPr>
                <w:rFonts w:ascii="Times New Roman" w:eastAsia="Microsoft YaHei" w:hAnsi="Times New Roman" w:cs="Times New Roman"/>
                <w:color w:val="000000" w:themeColor="text1"/>
                <w:lang w:eastAsia="en-AU"/>
              </w:rPr>
              <w:t>Проверка количества извлеченных данных</w:t>
            </w:r>
          </w:p>
        </w:tc>
      </w:tr>
      <w:tr w:rsidR="00926C36" w:rsidRPr="0046018C" w14:paraId="3699DA5B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0A1E17C6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Тестовые данные</w:t>
            </w:r>
          </w:p>
        </w:tc>
        <w:tc>
          <w:tcPr>
            <w:tcW w:w="6277" w:type="dxa"/>
            <w:noWrap/>
            <w:hideMark/>
          </w:tcPr>
          <w:p w14:paraId="3F82CF16" w14:textId="77777777" w:rsidR="00926C36" w:rsidRPr="002829B7" w:rsidRDefault="00926C36" w:rsidP="00926C36">
            <w:pPr>
              <w:pStyle w:val="a4"/>
              <w:numPr>
                <w:ilvl w:val="0"/>
                <w:numId w:val="10"/>
              </w:num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lang w:val="en-US"/>
              </w:rPr>
            </w:pPr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 xml:space="preserve">new Client </w:t>
            </w:r>
            <w:proofErr w:type="gramStart"/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>{ Id</w:t>
            </w:r>
            <w:proofErr w:type="gramEnd"/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 xml:space="preserve"> = 1, </w:t>
            </w:r>
            <w:proofErr w:type="spellStart"/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>FullName</w:t>
            </w:r>
            <w:proofErr w:type="spellEnd"/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 xml:space="preserve"> = "Client 1" },</w:t>
            </w:r>
          </w:p>
          <w:p w14:paraId="184F55C3" w14:textId="77777777" w:rsidR="00926C36" w:rsidRPr="002829B7" w:rsidRDefault="00926C36" w:rsidP="00926C36">
            <w:pPr>
              <w:pStyle w:val="a4"/>
              <w:numPr>
                <w:ilvl w:val="0"/>
                <w:numId w:val="10"/>
              </w:numPr>
              <w:spacing w:after="0" w:line="240" w:lineRule="auto"/>
              <w:rPr>
                <w:rFonts w:ascii="Times New Roman" w:eastAsia="Microsoft YaHei" w:hAnsi="Times New Roman" w:cs="Times New Roman"/>
                <w:color w:val="000000" w:themeColor="text1"/>
                <w:lang w:val="en-US" w:eastAsia="en-AU"/>
              </w:rPr>
            </w:pPr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 xml:space="preserve">new Client </w:t>
            </w:r>
            <w:proofErr w:type="gramStart"/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>{ Id</w:t>
            </w:r>
            <w:proofErr w:type="gramEnd"/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 xml:space="preserve"> = 2, </w:t>
            </w:r>
            <w:proofErr w:type="spellStart"/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>FullName</w:t>
            </w:r>
            <w:proofErr w:type="spellEnd"/>
            <w:r w:rsidRPr="002829B7">
              <w:rPr>
                <w:rFonts w:ascii="Times New Roman" w:hAnsi="Times New Roman" w:cs="Times New Roman"/>
                <w:color w:val="000000"/>
                <w:lang w:val="en-US"/>
              </w:rPr>
              <w:t xml:space="preserve"> = "Client 2" },</w:t>
            </w:r>
          </w:p>
        </w:tc>
      </w:tr>
      <w:tr w:rsidR="00926C36" w:rsidRPr="00DE58CB" w14:paraId="53370976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475A9798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Ожидаемый результат</w:t>
            </w:r>
          </w:p>
        </w:tc>
        <w:tc>
          <w:tcPr>
            <w:tcW w:w="6277" w:type="dxa"/>
            <w:noWrap/>
            <w:hideMark/>
          </w:tcPr>
          <w:p w14:paraId="79768772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Корректное извлечение данных о клиентах</w:t>
            </w:r>
          </w:p>
        </w:tc>
      </w:tr>
      <w:tr w:rsidR="00926C36" w:rsidRPr="00DE58CB" w14:paraId="336653D1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0172E730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 xml:space="preserve">Фактический результат </w:t>
            </w:r>
          </w:p>
        </w:tc>
        <w:tc>
          <w:tcPr>
            <w:tcW w:w="6277" w:type="dxa"/>
            <w:noWrap/>
            <w:hideMark/>
          </w:tcPr>
          <w:p w14:paraId="301BBE75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Соответствует ожидаемому результату</w:t>
            </w:r>
          </w:p>
        </w:tc>
      </w:tr>
      <w:tr w:rsidR="00926C36" w:rsidRPr="00DE58CB" w14:paraId="10C4AC18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77AA3893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Статус</w:t>
            </w:r>
          </w:p>
        </w:tc>
        <w:tc>
          <w:tcPr>
            <w:tcW w:w="6277" w:type="dxa"/>
            <w:noWrap/>
            <w:hideMark/>
          </w:tcPr>
          <w:p w14:paraId="58495813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Зачет</w:t>
            </w:r>
          </w:p>
        </w:tc>
      </w:tr>
      <w:tr w:rsidR="00926C36" w:rsidRPr="00DE58CB" w14:paraId="2D60A4F6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640ACA5E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едварительное условие</w:t>
            </w:r>
          </w:p>
        </w:tc>
        <w:tc>
          <w:tcPr>
            <w:tcW w:w="6277" w:type="dxa"/>
            <w:noWrap/>
            <w:hideMark/>
          </w:tcPr>
          <w:p w14:paraId="0D025417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Наличие клиентов в БД</w:t>
            </w:r>
          </w:p>
        </w:tc>
      </w:tr>
      <w:tr w:rsidR="00926C36" w:rsidRPr="00DE58CB" w14:paraId="5DED9794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6FA54A74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остусловие</w:t>
            </w:r>
          </w:p>
        </w:tc>
        <w:tc>
          <w:tcPr>
            <w:tcW w:w="6277" w:type="dxa"/>
            <w:noWrap/>
            <w:hideMark/>
          </w:tcPr>
          <w:p w14:paraId="33264338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Корректное извлечение данных из БД</w:t>
            </w:r>
          </w:p>
        </w:tc>
      </w:tr>
      <w:tr w:rsidR="00926C36" w:rsidRPr="00DE58CB" w14:paraId="5BA4E415" w14:textId="77777777" w:rsidTr="00B10E1E">
        <w:trPr>
          <w:trHeight w:val="499"/>
        </w:trPr>
        <w:tc>
          <w:tcPr>
            <w:tcW w:w="3136" w:type="dxa"/>
            <w:noWrap/>
            <w:hideMark/>
          </w:tcPr>
          <w:p w14:paraId="7EDCF99B" w14:textId="77777777" w:rsidR="00926C36" w:rsidRPr="00DE58CB" w:rsidRDefault="00926C36" w:rsidP="00B10E1E">
            <w:pPr>
              <w:ind w:firstLineChars="100" w:firstLine="240"/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b/>
                <w:bCs/>
                <w:color w:val="000000" w:themeColor="text1"/>
                <w:sz w:val="24"/>
                <w:szCs w:val="24"/>
                <w:lang w:eastAsia="en-AU"/>
              </w:rPr>
              <w:t>Примечания</w:t>
            </w:r>
          </w:p>
        </w:tc>
        <w:tc>
          <w:tcPr>
            <w:tcW w:w="6277" w:type="dxa"/>
            <w:noWrap/>
            <w:hideMark/>
          </w:tcPr>
          <w:p w14:paraId="7E609E46" w14:textId="77777777" w:rsidR="00926C36" w:rsidRPr="00DE58CB" w:rsidRDefault="00926C36" w:rsidP="00B10E1E">
            <w:pPr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</w:pP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val="en-AU" w:eastAsia="en-AU"/>
              </w:rPr>
              <w:t> </w:t>
            </w:r>
            <w:r w:rsidRPr="00DE58CB">
              <w:rPr>
                <w:rFonts w:ascii="Times New Roman" w:eastAsia="Microsoft YaHei" w:hAnsi="Times New Roman"/>
                <w:color w:val="000000" w:themeColor="text1"/>
                <w:sz w:val="24"/>
                <w:szCs w:val="24"/>
                <w:lang w:eastAsia="en-AU"/>
              </w:rPr>
              <w:t>-</w:t>
            </w:r>
          </w:p>
        </w:tc>
      </w:tr>
    </w:tbl>
    <w:p w14:paraId="1BE13C49" w14:textId="7C2C21FE" w:rsidR="00926C36" w:rsidRPr="00280592" w:rsidRDefault="00280592" w:rsidP="00280592">
      <w:pPr>
        <w:spacing w:before="120" w:after="120"/>
        <w:jc w:val="center"/>
        <w:rPr>
          <w:rFonts w:ascii="Times New Roman" w:hAnsi="Times New Roman"/>
          <w:color w:val="000000" w:themeColor="text1"/>
          <w:sz w:val="28"/>
          <w:szCs w:val="28"/>
        </w:rPr>
      </w:pPr>
      <w:r w:rsidRPr="00280592">
        <w:rPr>
          <w:rFonts w:ascii="Times New Roman" w:hAnsi="Times New Roman"/>
          <w:color w:val="000000" w:themeColor="text1"/>
          <w:sz w:val="28"/>
          <w:szCs w:val="28"/>
        </w:rPr>
        <w:t>Таблица 1</w:t>
      </w:r>
      <w:r>
        <w:rPr>
          <w:rFonts w:ascii="Times New Roman" w:hAnsi="Times New Roman"/>
          <w:color w:val="000000" w:themeColor="text1"/>
          <w:sz w:val="28"/>
          <w:szCs w:val="28"/>
        </w:rPr>
        <w:t>8</w:t>
      </w:r>
    </w:p>
    <w:p w14:paraId="4270BA1B" w14:textId="77777777" w:rsidR="00280592" w:rsidRDefault="00280592">
      <w:pPr>
        <w:spacing w:after="160" w:line="259" w:lineRule="auto"/>
      </w:pPr>
      <w:r>
        <w:lastRenderedPageBreak/>
        <w:br w:type="page"/>
      </w:r>
    </w:p>
    <w:p w14:paraId="4C40D5A2" w14:textId="4421095B" w:rsidR="00280592" w:rsidRPr="00280592" w:rsidRDefault="00280592" w:rsidP="00280592">
      <w:pPr>
        <w:spacing w:after="120" w:line="360" w:lineRule="auto"/>
        <w:jc w:val="both"/>
        <w:rPr>
          <w:rFonts w:ascii="Times New Roman" w:hAnsi="Times New Roman"/>
          <w:sz w:val="28"/>
          <w:szCs w:val="28"/>
        </w:rPr>
      </w:pPr>
      <w:r w:rsidRPr="00280592">
        <w:rPr>
          <w:rFonts w:ascii="Times New Roman" w:hAnsi="Times New Roman"/>
          <w:sz w:val="28"/>
          <w:szCs w:val="28"/>
        </w:rPr>
        <w:t>Результаты тестирования продемонстрированы на следующе6м скрине (Рисунок 43)</w:t>
      </w:r>
    </w:p>
    <w:p w14:paraId="2AD288E0" w14:textId="20BEA15B" w:rsidR="00926C36" w:rsidRDefault="00926C36" w:rsidP="008D1A41">
      <w:pPr>
        <w:spacing w:after="120"/>
        <w:jc w:val="center"/>
      </w:pPr>
      <w:r w:rsidRPr="007D33E4">
        <w:rPr>
          <w:noProof/>
        </w:rPr>
        <w:drawing>
          <wp:inline distT="0" distB="0" distL="0" distR="0" wp14:anchorId="4128A563" wp14:editId="4F5DAD04">
            <wp:extent cx="5024176" cy="1922832"/>
            <wp:effectExtent l="0" t="0" r="0" b="0"/>
            <wp:docPr id="43" name="Рисунок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038730" cy="1928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D9B05F" w14:textId="0542160B" w:rsidR="00926C36" w:rsidRPr="007D33E4" w:rsidRDefault="00926C36" w:rsidP="00926C36">
      <w:pPr>
        <w:spacing w:after="0" w:line="360" w:lineRule="auto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исунок </w:t>
      </w:r>
      <w:r w:rsidR="008D1A41">
        <w:rPr>
          <w:rFonts w:ascii="Times New Roman" w:hAnsi="Times New Roman"/>
          <w:sz w:val="28"/>
          <w:szCs w:val="28"/>
        </w:rPr>
        <w:t>43</w:t>
      </w:r>
      <w:r>
        <w:rPr>
          <w:rFonts w:ascii="Times New Roman" w:hAnsi="Times New Roman"/>
          <w:sz w:val="28"/>
          <w:szCs w:val="28"/>
        </w:rPr>
        <w:t xml:space="preserve"> – Результаты тестирования</w:t>
      </w:r>
    </w:p>
    <w:p w14:paraId="5F5012CA" w14:textId="77777777" w:rsidR="00926C36" w:rsidRPr="00280592" w:rsidRDefault="00926C36" w:rsidP="00926C36"/>
    <w:p w14:paraId="3D83FAC7" w14:textId="10E434AF" w:rsidR="00280592" w:rsidRPr="00263E02" w:rsidRDefault="00280592" w:rsidP="00280592">
      <w:pPr>
        <w:pStyle w:val="af6"/>
        <w:spacing w:before="240" w:beforeAutospacing="0" w:after="360" w:afterAutospacing="0" w:line="360" w:lineRule="auto"/>
        <w:jc w:val="center"/>
        <w:outlineLvl w:val="0"/>
        <w:rPr>
          <w:rStyle w:val="apple-tab-span"/>
          <w:b/>
          <w:bCs/>
          <w:color w:val="000000"/>
          <w:sz w:val="28"/>
          <w:szCs w:val="28"/>
        </w:rPr>
      </w:pPr>
      <w:r w:rsidRPr="000154CE">
        <w:rPr>
          <w:sz w:val="28"/>
          <w:szCs w:val="28"/>
        </w:rPr>
        <w:br w:type="page"/>
      </w:r>
      <w:r>
        <w:rPr>
          <w:b/>
          <w:bCs/>
          <w:color w:val="000000"/>
          <w:sz w:val="28"/>
          <w:szCs w:val="28"/>
        </w:rPr>
        <w:t xml:space="preserve">Задание 6. </w:t>
      </w:r>
      <w:r>
        <w:rPr>
          <w:b/>
          <w:bCs/>
          <w:color w:val="000000"/>
          <w:sz w:val="28"/>
          <w:szCs w:val="28"/>
          <w:lang w:val="en-US"/>
        </w:rPr>
        <w:t>GitHub</w:t>
      </w:r>
      <w:r w:rsidRPr="00263E02">
        <w:rPr>
          <w:b/>
          <w:bCs/>
          <w:color w:val="000000"/>
          <w:sz w:val="28"/>
          <w:szCs w:val="28"/>
        </w:rPr>
        <w:t xml:space="preserve">. </w:t>
      </w:r>
      <w:r>
        <w:rPr>
          <w:b/>
          <w:bCs/>
          <w:color w:val="000000"/>
          <w:sz w:val="28"/>
          <w:szCs w:val="28"/>
        </w:rPr>
        <w:t>Оценка проекта</w:t>
      </w:r>
    </w:p>
    <w:p w14:paraId="6012E847" w14:textId="1944A2C2" w:rsidR="00280592" w:rsidRPr="000154CE" w:rsidRDefault="007E0504" w:rsidP="000154CE">
      <w:pPr>
        <w:spacing w:after="0" w:line="259" w:lineRule="auto"/>
        <w:ind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Успешная </w:t>
      </w:r>
      <w:r w:rsidR="000154CE" w:rsidRPr="000154CE">
        <w:rPr>
          <w:rFonts w:ascii="Times New Roman" w:hAnsi="Times New Roman"/>
          <w:sz w:val="28"/>
          <w:szCs w:val="28"/>
        </w:rPr>
        <w:t xml:space="preserve">агрузка файла на </w:t>
      </w:r>
      <w:proofErr w:type="spellStart"/>
      <w:r w:rsidR="000154CE" w:rsidRPr="000154CE">
        <w:rPr>
          <w:rFonts w:ascii="Times New Roman" w:hAnsi="Times New Roman"/>
          <w:sz w:val="28"/>
          <w:szCs w:val="28"/>
        </w:rPr>
        <w:t>гитхаб</w:t>
      </w:r>
      <w:proofErr w:type="spellEnd"/>
      <w:r w:rsidR="000154CE" w:rsidRPr="000154CE">
        <w:rPr>
          <w:rFonts w:ascii="Times New Roman" w:hAnsi="Times New Roman"/>
          <w:sz w:val="28"/>
          <w:szCs w:val="28"/>
        </w:rPr>
        <w:t xml:space="preserve"> (Рисунок 44</w:t>
      </w:r>
      <w:r>
        <w:rPr>
          <w:rFonts w:ascii="Times New Roman" w:hAnsi="Times New Roman"/>
          <w:sz w:val="28"/>
          <w:szCs w:val="28"/>
        </w:rPr>
        <w:t>-45</w:t>
      </w:r>
      <w:r w:rsidR="000154CE" w:rsidRPr="000154CE">
        <w:rPr>
          <w:rFonts w:ascii="Times New Roman" w:hAnsi="Times New Roman"/>
          <w:sz w:val="28"/>
          <w:szCs w:val="28"/>
        </w:rPr>
        <w:t>)</w:t>
      </w:r>
    </w:p>
    <w:p w14:paraId="6BBA3363" w14:textId="77777777" w:rsidR="000154CE" w:rsidRPr="000154CE" w:rsidRDefault="000154CE" w:rsidP="000154CE">
      <w:pPr>
        <w:spacing w:after="160" w:line="259" w:lineRule="auto"/>
        <w:jc w:val="center"/>
        <w:rPr>
          <w:rFonts w:ascii="Times New Roman" w:hAnsi="Times New Roman"/>
          <w:sz w:val="28"/>
          <w:szCs w:val="28"/>
        </w:rPr>
      </w:pPr>
      <w:r w:rsidRPr="000154CE">
        <w:rPr>
          <w:rFonts w:ascii="Times New Roman" w:hAnsi="Times New Roman"/>
          <w:sz w:val="28"/>
          <w:szCs w:val="28"/>
        </w:rPr>
        <w:drawing>
          <wp:inline distT="0" distB="0" distL="0" distR="0" wp14:anchorId="7E898C4B" wp14:editId="70ADA279">
            <wp:extent cx="5940425" cy="3323590"/>
            <wp:effectExtent l="0" t="0" r="3175" b="0"/>
            <wp:docPr id="44" name="Рисунок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3235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94E1A2" w14:textId="77777777" w:rsidR="000154CE" w:rsidRDefault="000154CE" w:rsidP="000154CE">
      <w:pPr>
        <w:spacing w:after="160" w:line="259" w:lineRule="auto"/>
        <w:jc w:val="center"/>
        <w:rPr>
          <w:rFonts w:ascii="Times New Roman" w:hAnsi="Times New Roman"/>
          <w:sz w:val="28"/>
          <w:szCs w:val="28"/>
        </w:rPr>
      </w:pPr>
      <w:r w:rsidRPr="000154CE">
        <w:rPr>
          <w:rFonts w:ascii="Times New Roman" w:hAnsi="Times New Roman"/>
          <w:sz w:val="28"/>
          <w:szCs w:val="28"/>
        </w:rPr>
        <w:t>Рисунок 44</w:t>
      </w:r>
    </w:p>
    <w:p w14:paraId="7BF67F7A" w14:textId="77777777" w:rsidR="000154CE" w:rsidRDefault="000154CE" w:rsidP="000154CE">
      <w:pPr>
        <w:spacing w:after="160" w:line="259" w:lineRule="auto"/>
        <w:jc w:val="center"/>
      </w:pPr>
      <w:r w:rsidRPr="000154CE">
        <w:drawing>
          <wp:inline distT="0" distB="0" distL="0" distR="0" wp14:anchorId="70F8017A" wp14:editId="567DD598">
            <wp:extent cx="5940425" cy="1169035"/>
            <wp:effectExtent l="0" t="0" r="3175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1690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DEF953" w14:textId="66FA632D" w:rsidR="000154CE" w:rsidRDefault="000154CE" w:rsidP="000154CE">
      <w:pPr>
        <w:spacing w:after="160" w:line="259" w:lineRule="auto"/>
        <w:jc w:val="center"/>
        <w:rPr>
          <w:rFonts w:ascii="Times New Roman" w:hAnsi="Times New Roman"/>
          <w:sz w:val="28"/>
          <w:szCs w:val="28"/>
        </w:rPr>
      </w:pPr>
      <w:r w:rsidRPr="000154CE">
        <w:rPr>
          <w:rFonts w:ascii="Times New Roman" w:hAnsi="Times New Roman"/>
          <w:sz w:val="28"/>
          <w:szCs w:val="28"/>
        </w:rPr>
        <w:t>Рисунок 4</w:t>
      </w:r>
      <w:r>
        <w:rPr>
          <w:rFonts w:ascii="Times New Roman" w:hAnsi="Times New Roman"/>
          <w:sz w:val="28"/>
          <w:szCs w:val="28"/>
        </w:rPr>
        <w:t>5</w:t>
      </w:r>
    </w:p>
    <w:p w14:paraId="1D5769D6" w14:textId="527AC17A" w:rsidR="00280592" w:rsidRDefault="00280592" w:rsidP="000154CE">
      <w:pPr>
        <w:spacing w:after="160" w:line="259" w:lineRule="auto"/>
        <w:jc w:val="center"/>
      </w:pPr>
      <w:r>
        <w:br w:type="page"/>
      </w:r>
    </w:p>
    <w:p w14:paraId="0145AE06" w14:textId="77777777" w:rsidR="008D1A41" w:rsidRPr="00DE58CB" w:rsidRDefault="008D1A41" w:rsidP="00280592">
      <w:pPr>
        <w:pStyle w:val="1"/>
        <w:spacing w:after="360"/>
        <w:jc w:val="center"/>
        <w:rPr>
          <w:rFonts w:ascii="Times New Roman" w:eastAsia="Calibri" w:hAnsi="Times New Roman" w:cs="Calibri"/>
          <w:b/>
          <w:bCs/>
          <w:caps/>
          <w:color w:val="auto"/>
          <w:sz w:val="28"/>
        </w:rPr>
      </w:pPr>
      <w:bookmarkStart w:id="5" w:name="_Toc151208196"/>
      <w:bookmarkStart w:id="6" w:name="_Toc178930082"/>
      <w:r w:rsidRPr="00DE58CB">
        <w:rPr>
          <w:rFonts w:ascii="Times New Roman" w:eastAsia="Calibri" w:hAnsi="Times New Roman" w:cs="Calibri"/>
          <w:b/>
          <w:bCs/>
          <w:caps/>
          <w:color w:val="auto"/>
          <w:sz w:val="28"/>
        </w:rPr>
        <w:t>Заключение</w:t>
      </w:r>
      <w:bookmarkEnd w:id="5"/>
      <w:bookmarkEnd w:id="6"/>
    </w:p>
    <w:p w14:paraId="6931CE74" w14:textId="77777777" w:rsidR="008D1A41" w:rsidRPr="00DE58CB" w:rsidRDefault="008D1A41" w:rsidP="008D1A41">
      <w:pPr>
        <w:rPr>
          <w:rFonts w:eastAsia="Calibri"/>
        </w:rPr>
      </w:pPr>
    </w:p>
    <w:p w14:paraId="36CA33C6" w14:textId="77777777" w:rsidR="008D1A41" w:rsidRPr="00DE58CB" w:rsidRDefault="008D1A41" w:rsidP="008D1A41">
      <w:pPr>
        <w:spacing w:after="0" w:line="36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DE58CB">
        <w:rPr>
          <w:rFonts w:ascii="Times New Roman" w:eastAsia="Calibri" w:hAnsi="Times New Roman"/>
          <w:sz w:val="28"/>
          <w:szCs w:val="28"/>
          <w:lang w:eastAsia="en-US"/>
        </w:rPr>
        <w:t>Результатом выполнения работы стала база данных и приложение, выполняющее с ней операции.</w:t>
      </w:r>
    </w:p>
    <w:p w14:paraId="06310CFF" w14:textId="77777777" w:rsidR="008D1A41" w:rsidRPr="00DE58CB" w:rsidRDefault="008D1A41" w:rsidP="008D1A41">
      <w:pPr>
        <w:spacing w:after="0" w:line="36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DE58CB">
        <w:rPr>
          <w:rFonts w:ascii="Times New Roman" w:eastAsia="Calibri" w:hAnsi="Times New Roman"/>
          <w:sz w:val="28"/>
          <w:szCs w:val="28"/>
          <w:lang w:eastAsia="en-US"/>
        </w:rPr>
        <w:t>Была изучена предметная область, по которой были рассмотрены и опробованы основные методы работы с базой данных. Получены практические навыки работы с базой данных, а также изучены новые возможности среды программирования С#.</w:t>
      </w:r>
    </w:p>
    <w:p w14:paraId="22CC52DA" w14:textId="77777777" w:rsidR="008D1A41" w:rsidRPr="00DE58CB" w:rsidRDefault="008D1A41" w:rsidP="008D1A41">
      <w:pPr>
        <w:spacing w:after="0" w:line="360" w:lineRule="auto"/>
        <w:ind w:firstLine="709"/>
        <w:jc w:val="both"/>
        <w:rPr>
          <w:rFonts w:ascii="Times New Roman" w:eastAsia="Calibri" w:hAnsi="Times New Roman"/>
          <w:sz w:val="28"/>
          <w:szCs w:val="28"/>
          <w:lang w:eastAsia="en-US"/>
        </w:rPr>
      </w:pPr>
      <w:r w:rsidRPr="00DE58CB">
        <w:rPr>
          <w:rFonts w:ascii="Times New Roman" w:eastAsia="Calibri" w:hAnsi="Times New Roman"/>
          <w:sz w:val="28"/>
          <w:szCs w:val="28"/>
          <w:lang w:eastAsia="en-US"/>
        </w:rPr>
        <w:t xml:space="preserve">База данных была разработана с использованием СУБД SQL Server. Для разработки пользовательского приложения была использована среда Microsoft Visual Studio 2022 Community, язык программирования C# и библиотека для разработки </w:t>
      </w:r>
      <w:proofErr w:type="spellStart"/>
      <w:r w:rsidRPr="00DE58CB">
        <w:rPr>
          <w:rFonts w:ascii="Times New Roman" w:eastAsia="Calibri" w:hAnsi="Times New Roman"/>
          <w:sz w:val="28"/>
          <w:szCs w:val="28"/>
          <w:lang w:eastAsia="en-US"/>
        </w:rPr>
        <w:t>WindowsForms</w:t>
      </w:r>
      <w:proofErr w:type="spellEnd"/>
      <w:r w:rsidRPr="00DE58CB">
        <w:rPr>
          <w:rFonts w:ascii="Times New Roman" w:eastAsia="Calibri" w:hAnsi="Times New Roman"/>
          <w:sz w:val="28"/>
          <w:szCs w:val="28"/>
          <w:lang w:eastAsia="en-US"/>
        </w:rPr>
        <w:t>.</w:t>
      </w:r>
    </w:p>
    <w:p w14:paraId="6D0F5BE7" w14:textId="1393423A" w:rsidR="008D1A41" w:rsidRDefault="008D1A41">
      <w:pPr>
        <w:spacing w:after="160" w:line="259" w:lineRule="auto"/>
      </w:pPr>
      <w:r>
        <w:br w:type="page"/>
      </w:r>
    </w:p>
    <w:p w14:paraId="60348CA1" w14:textId="77777777" w:rsidR="008D1A41" w:rsidRPr="00DE58CB" w:rsidRDefault="008D1A41" w:rsidP="00280592">
      <w:pPr>
        <w:pStyle w:val="1"/>
        <w:spacing w:after="360"/>
        <w:jc w:val="center"/>
        <w:rPr>
          <w:rFonts w:ascii="Times New Roman" w:hAnsi="Times New Roman" w:cs="Times New Roman"/>
          <w:b/>
          <w:caps/>
          <w:color w:val="auto"/>
          <w:sz w:val="28"/>
          <w:szCs w:val="28"/>
        </w:rPr>
      </w:pPr>
      <w:bookmarkStart w:id="7" w:name="_Toc151208197"/>
      <w:bookmarkStart w:id="8" w:name="_Toc178930083"/>
      <w:r w:rsidRPr="00DE58CB">
        <w:rPr>
          <w:rFonts w:ascii="Times New Roman" w:hAnsi="Times New Roman" w:cs="Times New Roman"/>
          <w:b/>
          <w:caps/>
          <w:color w:val="auto"/>
          <w:sz w:val="28"/>
          <w:szCs w:val="28"/>
        </w:rPr>
        <w:lastRenderedPageBreak/>
        <w:t>Список использованных источников</w:t>
      </w:r>
      <w:bookmarkEnd w:id="7"/>
      <w:bookmarkEnd w:id="8"/>
    </w:p>
    <w:p w14:paraId="5B03F652" w14:textId="77777777" w:rsidR="008D1A41" w:rsidRPr="00DE58CB" w:rsidRDefault="008D1A41" w:rsidP="008D1A41"/>
    <w:p w14:paraId="420D8EF7" w14:textId="77777777" w:rsidR="008D1A41" w:rsidRPr="00DE58CB" w:rsidRDefault="008D1A41" w:rsidP="008D1A41">
      <w:pPr>
        <w:pStyle w:val="a4"/>
        <w:widowControl w:val="0"/>
        <w:numPr>
          <w:ilvl w:val="0"/>
          <w:numId w:val="11"/>
        </w:numPr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bookmarkStart w:id="9" w:name="_Toc357509894"/>
      <w:proofErr w:type="spellStart"/>
      <w:r w:rsidRPr="00DE58CB">
        <w:rPr>
          <w:rFonts w:ascii="Times New Roman" w:hAnsi="Times New Roman" w:cs="Times New Roman"/>
          <w:sz w:val="28"/>
          <w:szCs w:val="28"/>
        </w:rPr>
        <w:t>Кригель</w:t>
      </w:r>
      <w:proofErr w:type="spellEnd"/>
      <w:r w:rsidRPr="00DE58CB">
        <w:rPr>
          <w:rFonts w:ascii="Times New Roman" w:hAnsi="Times New Roman" w:cs="Times New Roman"/>
          <w:sz w:val="28"/>
          <w:szCs w:val="28"/>
        </w:rPr>
        <w:t xml:space="preserve">, Алекс, </w:t>
      </w:r>
      <w:proofErr w:type="spellStart"/>
      <w:r w:rsidRPr="00DE58CB">
        <w:rPr>
          <w:rFonts w:ascii="Times New Roman" w:hAnsi="Times New Roman" w:cs="Times New Roman"/>
          <w:sz w:val="28"/>
          <w:szCs w:val="28"/>
        </w:rPr>
        <w:t>Трухнов</w:t>
      </w:r>
      <w:proofErr w:type="spellEnd"/>
      <w:r w:rsidRPr="00DE58CB">
        <w:rPr>
          <w:rFonts w:ascii="Times New Roman" w:hAnsi="Times New Roman" w:cs="Times New Roman"/>
          <w:sz w:val="28"/>
          <w:szCs w:val="28"/>
        </w:rPr>
        <w:t xml:space="preserve">, Борис, SQL. Библия пользователя, 2-е издание, Пер. с англ. — </w:t>
      </w:r>
      <w:proofErr w:type="gramStart"/>
      <w:r w:rsidRPr="00DE58CB">
        <w:rPr>
          <w:rFonts w:ascii="Times New Roman" w:hAnsi="Times New Roman" w:cs="Times New Roman"/>
          <w:sz w:val="28"/>
          <w:szCs w:val="28"/>
        </w:rPr>
        <w:t>М. :</w:t>
      </w:r>
      <w:proofErr w:type="gramEnd"/>
      <w:r w:rsidRPr="00DE58CB">
        <w:rPr>
          <w:rFonts w:ascii="Times New Roman" w:hAnsi="Times New Roman" w:cs="Times New Roman"/>
          <w:sz w:val="28"/>
          <w:szCs w:val="28"/>
        </w:rPr>
        <w:t xml:space="preserve"> ООО “И.Д. Вильямс”, 2010. — 752 с.</w:t>
      </w:r>
    </w:p>
    <w:p w14:paraId="1D327824" w14:textId="77777777" w:rsidR="008D1A41" w:rsidRPr="00DE58CB" w:rsidRDefault="008D1A41" w:rsidP="008D1A41">
      <w:pPr>
        <w:pStyle w:val="a4"/>
        <w:widowControl w:val="0"/>
        <w:numPr>
          <w:ilvl w:val="0"/>
          <w:numId w:val="11"/>
        </w:numPr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DE58CB">
        <w:rPr>
          <w:rFonts w:ascii="Times New Roman" w:hAnsi="Times New Roman" w:cs="Times New Roman"/>
          <w:sz w:val="28"/>
          <w:szCs w:val="28"/>
        </w:rPr>
        <w:t xml:space="preserve">Базы данных: проектирование и использование [Текст]: учебник / С.М. </w:t>
      </w:r>
      <w:proofErr w:type="spellStart"/>
      <w:r w:rsidRPr="00DE58CB">
        <w:rPr>
          <w:rFonts w:ascii="Times New Roman" w:hAnsi="Times New Roman" w:cs="Times New Roman"/>
          <w:sz w:val="28"/>
          <w:szCs w:val="28"/>
        </w:rPr>
        <w:t>Диго</w:t>
      </w:r>
      <w:proofErr w:type="spellEnd"/>
      <w:r w:rsidRPr="00DE58CB">
        <w:rPr>
          <w:rFonts w:ascii="Times New Roman" w:hAnsi="Times New Roman" w:cs="Times New Roman"/>
          <w:sz w:val="28"/>
          <w:szCs w:val="28"/>
        </w:rPr>
        <w:t>. - М: Финансы и статистика, 2005. - 592 с. - Гриф МО "Рекомендовано". - ISBN 5-279-02571-2: 348-00.</w:t>
      </w:r>
    </w:p>
    <w:p w14:paraId="3437D1D3" w14:textId="77777777" w:rsidR="008D1A41" w:rsidRPr="00DE58CB" w:rsidRDefault="008D1A41" w:rsidP="008D1A41">
      <w:pPr>
        <w:pStyle w:val="a4"/>
        <w:widowControl w:val="0"/>
        <w:numPr>
          <w:ilvl w:val="0"/>
          <w:numId w:val="11"/>
        </w:numPr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E58CB">
        <w:rPr>
          <w:rFonts w:ascii="Times New Roman" w:hAnsi="Times New Roman" w:cs="Times New Roman"/>
          <w:sz w:val="28"/>
          <w:szCs w:val="28"/>
        </w:rPr>
        <w:t>Фиайли</w:t>
      </w:r>
      <w:proofErr w:type="spellEnd"/>
      <w:r w:rsidRPr="00DE58CB">
        <w:rPr>
          <w:rFonts w:ascii="Times New Roman" w:hAnsi="Times New Roman" w:cs="Times New Roman"/>
          <w:sz w:val="28"/>
          <w:szCs w:val="28"/>
        </w:rPr>
        <w:t xml:space="preserve"> К. SQL: Пер. с англ. – М.: ДМК Пресс. – 456 с.</w:t>
      </w:r>
    </w:p>
    <w:p w14:paraId="5C794FD6" w14:textId="77777777" w:rsidR="008D1A41" w:rsidRPr="00DE58CB" w:rsidRDefault="008D1A41" w:rsidP="008D1A41">
      <w:pPr>
        <w:pStyle w:val="a4"/>
        <w:widowControl w:val="0"/>
        <w:numPr>
          <w:ilvl w:val="0"/>
          <w:numId w:val="11"/>
        </w:numPr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proofErr w:type="spellStart"/>
      <w:r w:rsidRPr="00DE58CB">
        <w:rPr>
          <w:rFonts w:ascii="Times New Roman" w:hAnsi="Times New Roman" w:cs="Times New Roman"/>
          <w:sz w:val="28"/>
          <w:szCs w:val="28"/>
        </w:rPr>
        <w:t>Шехтман</w:t>
      </w:r>
      <w:proofErr w:type="spellEnd"/>
      <w:r w:rsidRPr="00DE58CB">
        <w:rPr>
          <w:rFonts w:ascii="Times New Roman" w:hAnsi="Times New Roman" w:cs="Times New Roman"/>
          <w:sz w:val="28"/>
          <w:szCs w:val="28"/>
        </w:rPr>
        <w:t xml:space="preserve"> В.Е.</w:t>
      </w:r>
      <w:r w:rsidRPr="00DE58CB">
        <w:rPr>
          <w:rFonts w:ascii="Times New Roman" w:hAnsi="Times New Roman" w:cs="Times New Roman"/>
          <w:bCs/>
          <w:sz w:val="28"/>
          <w:szCs w:val="28"/>
        </w:rPr>
        <w:t xml:space="preserve"> </w:t>
      </w:r>
      <w:r w:rsidRPr="00DE58CB">
        <w:rPr>
          <w:rFonts w:ascii="Times New Roman" w:hAnsi="Times New Roman" w:cs="Times New Roman"/>
          <w:sz w:val="28"/>
          <w:szCs w:val="28"/>
        </w:rPr>
        <w:t xml:space="preserve">Базы данных, SQL и все такое [Текст]: курс лекций / В.Е. </w:t>
      </w:r>
      <w:proofErr w:type="spellStart"/>
      <w:r w:rsidRPr="00DE58CB">
        <w:rPr>
          <w:rFonts w:ascii="Times New Roman" w:hAnsi="Times New Roman" w:cs="Times New Roman"/>
          <w:sz w:val="28"/>
          <w:szCs w:val="28"/>
        </w:rPr>
        <w:t>Шехтман</w:t>
      </w:r>
      <w:proofErr w:type="spellEnd"/>
      <w:r w:rsidRPr="00DE58CB">
        <w:rPr>
          <w:rFonts w:ascii="Times New Roman" w:hAnsi="Times New Roman" w:cs="Times New Roman"/>
          <w:sz w:val="28"/>
          <w:szCs w:val="28"/>
        </w:rPr>
        <w:t xml:space="preserve">; НФИ </w:t>
      </w:r>
      <w:proofErr w:type="spellStart"/>
      <w:r w:rsidRPr="00DE58CB">
        <w:rPr>
          <w:rFonts w:ascii="Times New Roman" w:hAnsi="Times New Roman" w:cs="Times New Roman"/>
          <w:sz w:val="28"/>
          <w:szCs w:val="28"/>
        </w:rPr>
        <w:t>КемГУ</w:t>
      </w:r>
      <w:proofErr w:type="spellEnd"/>
      <w:r w:rsidRPr="00DE58CB">
        <w:rPr>
          <w:rFonts w:ascii="Times New Roman" w:hAnsi="Times New Roman" w:cs="Times New Roman"/>
          <w:sz w:val="28"/>
          <w:szCs w:val="28"/>
        </w:rPr>
        <w:t>. - Новокузнецк, 2006. – 195 с.</w:t>
      </w:r>
      <w:bookmarkEnd w:id="9"/>
    </w:p>
    <w:p w14:paraId="34F8A9D2" w14:textId="77777777" w:rsidR="008D1A41" w:rsidRPr="00DE58CB" w:rsidRDefault="008D1A41" w:rsidP="008D1A41">
      <w:pPr>
        <w:pStyle w:val="a4"/>
        <w:widowControl w:val="0"/>
        <w:numPr>
          <w:ilvl w:val="0"/>
          <w:numId w:val="11"/>
        </w:numPr>
        <w:suppressAutoHyphens/>
        <w:spacing w:after="0" w:line="360" w:lineRule="auto"/>
        <w:ind w:left="0" w:firstLine="0"/>
        <w:jc w:val="both"/>
        <w:rPr>
          <w:rFonts w:ascii="Times New Roman" w:hAnsi="Times New Roman" w:cs="Times New Roman"/>
          <w:sz w:val="28"/>
          <w:szCs w:val="28"/>
        </w:rPr>
      </w:pPr>
      <w:r w:rsidRPr="00DE58CB">
        <w:rPr>
          <w:rFonts w:ascii="Times New Roman" w:hAnsi="Times New Roman" w:cs="Times New Roman"/>
          <w:sz w:val="28"/>
          <w:szCs w:val="28"/>
        </w:rPr>
        <w:t>Работа с базами данных на языке C#. Технология ADO.NET [Текст]: учебное пособие / О.Н. Евсеева, А.Б. Шамшев – Ульяновск: УлГТУ, 2009 – 170 с.</w:t>
      </w:r>
    </w:p>
    <w:p w14:paraId="4297B867" w14:textId="77777777" w:rsidR="008D1A41" w:rsidRPr="00DE58CB" w:rsidRDefault="008D1A41" w:rsidP="008D1A41">
      <w:pPr>
        <w:pStyle w:val="11"/>
        <w:widowControl/>
        <w:numPr>
          <w:ilvl w:val="0"/>
          <w:numId w:val="11"/>
        </w:numPr>
        <w:spacing w:line="360" w:lineRule="auto"/>
        <w:ind w:left="0" w:firstLine="0"/>
        <w:jc w:val="both"/>
        <w:rPr>
          <w:snapToGrid/>
          <w:sz w:val="36"/>
          <w:szCs w:val="28"/>
          <w:lang w:val="ru-RU" w:eastAsia="en-US"/>
        </w:rPr>
      </w:pPr>
      <w:proofErr w:type="spellStart"/>
      <w:r w:rsidRPr="00DE58CB">
        <w:rPr>
          <w:sz w:val="28"/>
          <w:szCs w:val="28"/>
          <w:lang w:val="ru-RU"/>
        </w:rPr>
        <w:t>Албахари</w:t>
      </w:r>
      <w:proofErr w:type="spellEnd"/>
      <w:r w:rsidRPr="00DE58CB">
        <w:rPr>
          <w:sz w:val="28"/>
          <w:szCs w:val="28"/>
          <w:lang w:val="ru-RU"/>
        </w:rPr>
        <w:t xml:space="preserve">, Джозеф, </w:t>
      </w:r>
      <w:proofErr w:type="spellStart"/>
      <w:r w:rsidRPr="00DE58CB">
        <w:rPr>
          <w:sz w:val="28"/>
          <w:szCs w:val="28"/>
          <w:lang w:val="ru-RU"/>
        </w:rPr>
        <w:t>Албахари</w:t>
      </w:r>
      <w:proofErr w:type="spellEnd"/>
      <w:r w:rsidRPr="00DE58CB">
        <w:rPr>
          <w:sz w:val="28"/>
          <w:szCs w:val="28"/>
          <w:lang w:val="ru-RU"/>
        </w:rPr>
        <w:t xml:space="preserve">, Бен, </w:t>
      </w:r>
      <w:r w:rsidRPr="00DE58CB">
        <w:rPr>
          <w:sz w:val="28"/>
          <w:szCs w:val="28"/>
        </w:rPr>
        <w:t>C</w:t>
      </w:r>
      <w:r w:rsidRPr="00DE58CB">
        <w:rPr>
          <w:sz w:val="28"/>
          <w:szCs w:val="28"/>
          <w:lang w:val="ru-RU"/>
        </w:rPr>
        <w:t xml:space="preserve"># 7.0. Справочник. Полное описание языка.: Пер. с англ. — </w:t>
      </w:r>
      <w:proofErr w:type="spellStart"/>
      <w:r w:rsidRPr="00DE58CB">
        <w:rPr>
          <w:sz w:val="28"/>
          <w:szCs w:val="28"/>
          <w:lang w:val="ru-RU"/>
        </w:rPr>
        <w:t>СпБ</w:t>
      </w:r>
      <w:proofErr w:type="spellEnd"/>
      <w:r w:rsidRPr="00DE58CB">
        <w:rPr>
          <w:sz w:val="28"/>
          <w:szCs w:val="28"/>
          <w:lang w:val="ru-RU"/>
        </w:rPr>
        <w:t>.: ООО “</w:t>
      </w:r>
      <w:proofErr w:type="spellStart"/>
      <w:r w:rsidRPr="00DE58CB">
        <w:rPr>
          <w:sz w:val="28"/>
          <w:szCs w:val="28"/>
          <w:lang w:val="ru-RU"/>
        </w:rPr>
        <w:t>Альфакнига</w:t>
      </w:r>
      <w:proofErr w:type="spellEnd"/>
      <w:r w:rsidRPr="00DE58CB">
        <w:rPr>
          <w:sz w:val="28"/>
          <w:szCs w:val="28"/>
          <w:lang w:val="ru-RU"/>
        </w:rPr>
        <w:t>”, 2018. — 1024 с</w:t>
      </w:r>
    </w:p>
    <w:p w14:paraId="1360540F" w14:textId="16852BF8" w:rsidR="008D1A41" w:rsidRDefault="008D1A41">
      <w:pPr>
        <w:spacing w:after="160" w:line="259" w:lineRule="auto"/>
      </w:pPr>
      <w:r>
        <w:br w:type="page"/>
      </w:r>
    </w:p>
    <w:p w14:paraId="199D0ABE" w14:textId="77777777" w:rsidR="008D1A41" w:rsidRPr="00DE58CB" w:rsidRDefault="008D1A41" w:rsidP="00280592">
      <w:pPr>
        <w:pStyle w:val="1"/>
        <w:spacing w:afterLines="360" w:after="864"/>
        <w:jc w:val="center"/>
        <w:rPr>
          <w:rFonts w:ascii="Times New Roman" w:hAnsi="Times New Roman"/>
          <w:b/>
          <w:bCs/>
          <w:caps/>
          <w:color w:val="auto"/>
          <w:sz w:val="28"/>
          <w:szCs w:val="28"/>
        </w:rPr>
      </w:pPr>
      <w:bookmarkStart w:id="10" w:name="_Toc149753587"/>
      <w:bookmarkStart w:id="11" w:name="_Toc151208198"/>
      <w:bookmarkStart w:id="12" w:name="_Toc178930084"/>
      <w:r w:rsidRPr="00DE58CB">
        <w:rPr>
          <w:rFonts w:ascii="Times New Roman" w:hAnsi="Times New Roman"/>
          <w:b/>
          <w:bCs/>
          <w:caps/>
          <w:color w:val="auto"/>
          <w:sz w:val="28"/>
          <w:szCs w:val="28"/>
        </w:rPr>
        <w:lastRenderedPageBreak/>
        <w:t>Приложение А</w:t>
      </w:r>
      <w:bookmarkEnd w:id="10"/>
      <w:bookmarkEnd w:id="11"/>
      <w:bookmarkEnd w:id="12"/>
    </w:p>
    <w:p w14:paraId="665ACD71" w14:textId="77777777" w:rsidR="008D1A41" w:rsidRDefault="008D1A41" w:rsidP="00280592">
      <w:pPr>
        <w:spacing w:afterLines="360" w:after="864" w:line="360" w:lineRule="auto"/>
        <w:jc w:val="center"/>
        <w:rPr>
          <w:rFonts w:ascii="Times New Roman" w:hAnsi="Times New Roman"/>
          <w:b/>
          <w:bCs/>
          <w:sz w:val="28"/>
          <w:szCs w:val="28"/>
        </w:rPr>
      </w:pPr>
      <w:r>
        <w:rPr>
          <w:rFonts w:ascii="Times New Roman" w:hAnsi="Times New Roman"/>
          <w:b/>
          <w:bCs/>
          <w:sz w:val="28"/>
          <w:szCs w:val="28"/>
        </w:rPr>
        <w:t>Код программы</w:t>
      </w:r>
    </w:p>
    <w:p w14:paraId="448865DB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</w:t>
      </w:r>
      <w:r w:rsidRPr="000544A5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</w:t>
      </w:r>
      <w:proofErr w:type="spellEnd"/>
      <w:r w:rsidRPr="000544A5">
        <w:rPr>
          <w:rFonts w:ascii="Consolas" w:hAnsi="Consolas" w:cs="Consolas"/>
          <w:sz w:val="20"/>
          <w:szCs w:val="20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Entity</w:t>
      </w:r>
      <w:r w:rsidRPr="000544A5">
        <w:rPr>
          <w:rFonts w:ascii="Consolas" w:hAnsi="Consolas" w:cs="Consolas"/>
          <w:sz w:val="20"/>
          <w:szCs w:val="20"/>
        </w:rPr>
        <w:t>;</w:t>
      </w:r>
    </w:p>
    <w:p w14:paraId="3FB85B6D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14:paraId="1E9828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Data.Enti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E5306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228A6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</w:p>
    <w:p w14:paraId="4C99D8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450701A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</w:p>
    <w:p w14:paraId="38D72C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31C773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 : base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C_Matyagi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</w:t>
      </w:r>
    </w:p>
    <w:p w14:paraId="4BB145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AB8A0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47EA7D9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9E0FE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Gym&gt; Gym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7A2464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Exercise&gt; Exercise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76E4D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DACC7E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Workout&gt; Workout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87D0B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0289A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set; }    </w:t>
      </w:r>
    </w:p>
    <w:p w14:paraId="00C7FC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S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33712E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Direction&gt; Direction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2DD35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Purchase&gt; Purchase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B6CD28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Group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8D4B2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Employee&gt; Employee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2C41F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n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n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907785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virtual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Client&gt; Client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EA082A3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4EC089AC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4B6E58E3" w14:textId="77777777" w:rsidR="008D1A41" w:rsidRPr="008D1A41" w:rsidRDefault="008D1A41" w:rsidP="008D1A41">
      <w:pPr>
        <w:rPr>
          <w:rFonts w:ascii="Times New Roman" w:hAnsi="Times New Roman"/>
          <w:sz w:val="20"/>
          <w:szCs w:val="20"/>
          <w:lang w:val="en-US"/>
        </w:rPr>
      </w:pPr>
    </w:p>
    <w:p w14:paraId="6354C8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4694B8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26B0C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FCDC53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413546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498C3B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398F8F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Threading.Task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E94832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2797F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2A14EB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7FA936A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</w:t>
      </w:r>
      <w:proofErr w:type="spellEnd"/>
    </w:p>
    <w:p w14:paraId="19A390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32E37A6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5BDC27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27DC72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F32435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64E5E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1799FA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Nam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0921A13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A33B2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5C4EC1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decimal Pric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452CD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79228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0D266F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berOfVisi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68BF7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2B0BD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Purchase&gt; Purchase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}</w:t>
      </w:r>
    </w:p>
    <w:p w14:paraId="215E729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3F5E7C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26C8A702" w14:textId="77777777" w:rsidR="008D1A41" w:rsidRPr="000601DD" w:rsidRDefault="008D1A41" w:rsidP="008D1A41">
      <w:pPr>
        <w:rPr>
          <w:rFonts w:ascii="Times New Roman" w:hAnsi="Times New Roman"/>
          <w:sz w:val="20"/>
          <w:szCs w:val="20"/>
          <w:lang w:val="en-US"/>
        </w:rPr>
      </w:pPr>
    </w:p>
    <w:p w14:paraId="7ABBAD5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0CF717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E595B9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51C29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46BCF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71348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9CC6F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Threading.Task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2EFBE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275C72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4B6629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29565A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Client</w:t>
      </w:r>
    </w:p>
    <w:p w14:paraId="70D8CA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47D9254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70783BF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4FA109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FE563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4E2285C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Discount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D7257B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69AF0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410C17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Visit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0800FD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90C16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4FD034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016A0B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C48F8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Purchase&gt; Purchase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684A5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n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n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9C2900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81C8283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18C79BE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3CB3DABC" w14:textId="77777777" w:rsidR="008D1A41" w:rsidRPr="008D1A41" w:rsidRDefault="008D1A41" w:rsidP="008D1A41">
      <w:pPr>
        <w:rPr>
          <w:rFonts w:ascii="Times New Roman" w:hAnsi="Times New Roman"/>
          <w:sz w:val="20"/>
          <w:szCs w:val="20"/>
          <w:lang w:val="en-US"/>
        </w:rPr>
      </w:pPr>
    </w:p>
    <w:p w14:paraId="5ADB29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4D4E1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5DFCEA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Coll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60894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23F2B5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C6DAAA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7638958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73CDDD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Direction</w:t>
      </w:r>
    </w:p>
    <w:p w14:paraId="3BAE8FE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32D4A50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22CB07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61F562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DD5D3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2F2ADEA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Nam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AAC60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1F41C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6D08C4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0473548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77E875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Workout&gt; Workout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C1B46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Group&gt; Group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D5AA5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99B78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2C6D30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3F84E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17D9F2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1F2C6604" w14:textId="77777777" w:rsidR="008D1A41" w:rsidRPr="000601DD" w:rsidRDefault="008D1A41" w:rsidP="008D1A41">
      <w:pPr>
        <w:rPr>
          <w:rFonts w:ascii="Times New Roman" w:hAnsi="Times New Roman"/>
          <w:sz w:val="20"/>
          <w:szCs w:val="20"/>
          <w:lang w:val="en-US"/>
        </w:rPr>
      </w:pPr>
    </w:p>
    <w:p w14:paraId="05526D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648AD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D3B7A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Coll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DCF95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F9976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D6B64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1C041A2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646BF0E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Employee</w:t>
      </w:r>
    </w:p>
    <w:p w14:paraId="1C05CA9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253A330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44C3D55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27DCC0A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AD884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F66431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5129120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FA4E7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4545D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1390D7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JobTit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6A6EB4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C9C4C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533FBC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decimal Wag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F3207C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D6135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255C07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Login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68DE8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D1A8BD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1E72B2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Passwor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12A86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76647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39E2B58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Rol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959DE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7AFDC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Group&gt; Group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09F44A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91A8AE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5A4E67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0CEC2973" w14:textId="77777777" w:rsidR="008D1A41" w:rsidRPr="000601DD" w:rsidRDefault="008D1A41" w:rsidP="008D1A41">
      <w:pPr>
        <w:rPr>
          <w:rFonts w:ascii="Times New Roman" w:hAnsi="Times New Roman"/>
          <w:sz w:val="20"/>
          <w:szCs w:val="20"/>
          <w:lang w:val="en-US"/>
        </w:rPr>
      </w:pPr>
    </w:p>
    <w:p w14:paraId="5AFECC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C05001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6E13DB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A0A24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23834F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615525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1A81E3B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Exercise</w:t>
      </w:r>
    </w:p>
    <w:p w14:paraId="0409751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79DDC12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4B46FDA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7D7DFAC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50BBC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0E56EA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Nam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75BE0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5AC2B0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uscle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9FEF2C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4B53B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Enumer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7BB4A8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727B606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797EE403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13FE2D2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916A73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51949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62BB51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5CEB4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5F181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4D0E7E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4016EDD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public class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sInWorkouts</w:t>
      </w:r>
      <w:proofErr w:type="spellEnd"/>
    </w:p>
    <w:p w14:paraId="4AAFB4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51B589C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3C729B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13D0473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848DBD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E270F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1B9D35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92A96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1E9BC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2EFDDB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BD1C03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8C778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Exerci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3764299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Exercis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89C7B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64BB0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60C20A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Workou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0F1646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49C372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57FBCC8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71E1FADB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5619D0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CD18D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E23BDB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C30FE0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E8F0E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13B165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02D42B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208DBE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Group</w:t>
      </w:r>
    </w:p>
    <w:p w14:paraId="78D12D2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0BBF2C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402A890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3AD806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0C7B23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6B0007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Nam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B3ECAD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2F9D1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34D802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}</w:t>
      </w:r>
    </w:p>
    <w:p w14:paraId="5DD1AA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F7CEA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062E08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F1BC36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7250D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4385DC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0158966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E8F9F0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n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n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6D58C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9700A4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A46C4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57DCB9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Employee Trainer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9C786A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68691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739B43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Direction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667D65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7895825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1AB553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9576C83" w14:textId="77777777" w:rsidR="008D1A41" w:rsidRPr="000601DD" w:rsidRDefault="008D1A41" w:rsidP="008D1A41">
      <w:pPr>
        <w:spacing w:after="0"/>
        <w:rPr>
          <w:rFonts w:ascii="Times New Roman" w:hAnsi="Times New Roman"/>
          <w:sz w:val="20"/>
          <w:szCs w:val="20"/>
          <w:lang w:val="en-US"/>
        </w:rPr>
      </w:pPr>
    </w:p>
    <w:p w14:paraId="69EAA99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6A7800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8BA42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C94CB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345AE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33A34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AEF756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Threading.Task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F7834A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188E00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4B0671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513A9E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nClient</w:t>
      </w:r>
      <w:proofErr w:type="spellEnd"/>
    </w:p>
    <w:p w14:paraId="50EB9C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79E1CB4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663F44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242151B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D4830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581E3E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230FEA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4B0BAC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AFA56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70D4A5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8F0DE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B85B4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135B6B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Clie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52A1D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BADD3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469166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Group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3154729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7257DEDC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300D9E80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58662A7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F8365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ED7E3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B357BA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DD6272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BA93A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262866A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76F6B3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Gym</w:t>
      </w:r>
    </w:p>
    <w:p w14:paraId="7155688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7498AC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202D34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0150F4C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9CA18A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920B3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7698219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Visit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54D3D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F3F1D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7365D65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Nam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4DCEE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ABB1E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079F64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08E48D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317D10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3BB2C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3EA8CE6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D0218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47ABD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Enumer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Workout&gt; Workout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3D070F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1E8A6124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3DBD588D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3FAF516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D991A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25AD5F7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734F0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4F6E5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ED7C9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175208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412F4A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public class Purchase</w:t>
      </w:r>
    </w:p>
    <w:p w14:paraId="4E4F5E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55D714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37338F9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501778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F6C3F0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6BA05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097E17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5646E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8E4094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1F4564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4323A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60B3FA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0896EF2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eTi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Dat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1613E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AB028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431678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decimal Pric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006867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560933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04FC699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26C94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A8C1A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6BE91C5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Clie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8F040C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63F27E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68F8E8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007F37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C14D54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064700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CFC43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4AE65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18BA1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4C76D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21CD260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56387D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</w:t>
      </w:r>
      <w:proofErr w:type="spellEnd"/>
    </w:p>
    <w:p w14:paraId="502384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7DA7448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14FC1BE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26C622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A27CA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39127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72A9569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56C1D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FC7A7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297416A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}</w:t>
      </w:r>
    </w:p>
    <w:p w14:paraId="6596E34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89930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57F3AE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Tim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A7865C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7E4F0F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64FBED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FDD7C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EFC387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0D0F34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Workou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B62C09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682E18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5612EA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Group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EB0D2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50919F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7DABB6E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F95012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2592B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1F319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626AAF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4792FD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82D96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7F4E5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09164B2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374CF7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</w:t>
      </w:r>
      <w:proofErr w:type="spellEnd"/>
    </w:p>
    <w:p w14:paraId="1ECB19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709F81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32287E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567FC2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E4A08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793F83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Nam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4A48A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76E01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Gym&gt; Gym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22476D0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Coll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lt;Direction&gt; Direction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set; }  </w:t>
      </w:r>
    </w:p>
    <w:p w14:paraId="292DE2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605C32D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4C1697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9C0E05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76AC3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75E51A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134D5B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.Schema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2F6C3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mponentModel.DataAnnot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FB28FF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0490EB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</w:p>
    <w:p w14:paraId="2DC6F1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4423065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Workout</w:t>
      </w:r>
    </w:p>
    <w:p w14:paraId="0EB7E1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3F61EC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Key]</w:t>
      </w:r>
    </w:p>
    <w:p w14:paraId="2AB3253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baseGenerat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GeneratedOption.Id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]</w:t>
      </w:r>
    </w:p>
    <w:p w14:paraId="35A736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6AF2DF5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26DE94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4D9A8A1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Nam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CAFF9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61045A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794E143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36AE4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6BE0D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</w:t>
      </w:r>
    </w:p>
    <w:p w14:paraId="7426D5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0DDCB7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7D36F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Required]  </w:t>
      </w:r>
    </w:p>
    <w:p w14:paraId="756BF7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Duration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4A0788D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E18B61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Enumer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50E1CA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Enumer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96DB7A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12CBB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C1A1C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00D224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Gym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8C95C6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FEB03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nam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]</w:t>
      </w:r>
    </w:p>
    <w:p w14:paraId="75FE6A8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Direction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3C4A865A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12111087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33B3B8C0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0C36FF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Migrations</w:t>
      </w:r>
      <w:proofErr w:type="spellEnd"/>
    </w:p>
    <w:p w14:paraId="34AA7AB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0B32BC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using System;</w:t>
      </w:r>
    </w:p>
    <w:p w14:paraId="347994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Data.Entity.Migr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750E25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3507E75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public partial clas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Migration</w:t>
      </w:r>
      <w:proofErr w:type="spellEnd"/>
    </w:p>
    <w:p w14:paraId="0B42D6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1E21AF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override vo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Up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D5BD30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16BAE8E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1B8636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Abonemen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06D7FA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26BDE17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5D7E8A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5A9E251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am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0001E3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Pric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Decimal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precision: 18, scale: 2),</w:t>
      </w:r>
    </w:p>
    <w:p w14:paraId="638C56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berOfVisi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19D508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1CC063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BC3ED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467FF2E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3595A7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Purchas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493BA3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0FEF947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751E9B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32405F4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6A9428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50E813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Dat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DateTim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723F87A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Pric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Decimal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precision: 18, scale: 2),</w:t>
      </w:r>
    </w:p>
    <w:p w14:paraId="0A451B0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182B40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E48D2C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Abonem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5ACA5E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20918E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B02E1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881DF7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79667C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6BD14A0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Clien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5711F8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677C56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27FE7D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6918E1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Discount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7AA26E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Visit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447796D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3AE2E0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2CC27DF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C66A6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4914F4B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43FC0C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GroupInClien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37851BC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08865C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2595C7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7E1FC2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23848B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2EE7C1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0C03BB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630B3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155F01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78D52D0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52E37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90758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29E44E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36B6EA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2261FD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243868D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231B3D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671F9E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    Nam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4304B6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26CC2B9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01B20A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263BD45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604D7E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8053DC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Dir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1C1F0E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6E7921F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381A088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9C61B9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201DC6C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315E8B7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Direc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131A2F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6E8F9E7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16C031E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664619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am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2A529C6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3E4787A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592C79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A4F160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TypeOf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670DC21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5DBF69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32902A4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5FB3498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TypeOfGy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7C178D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2E9EB3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1967FEE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45ABC6C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am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69F5A3B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0F96CB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7089D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1091E8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488681B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Gy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6B2A128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4814C9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607CC6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2DD529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Visits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65B16E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am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62D699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5DD600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75D4370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94F954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TypeOf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2D1DC1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99E7B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7FFF4E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006F4F0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4936E32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59B550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1BE96A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649BA99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am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42C63D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4A353F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77C9E2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Duration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170838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315EAE7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8571E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Dir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61376C0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false)</w:t>
      </w:r>
    </w:p>
    <w:p w14:paraId="263925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96E3B6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4EA51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7C3965B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40FF2D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Employe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1882D2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6DE11A7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6FC041E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3DAE426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6136DF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JobTit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112B3E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Wag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Decimal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precision: 18, scale: 2),</w:t>
      </w:r>
    </w:p>
    <w:p w14:paraId="4317ED9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Login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0803A2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Passwor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0E8BB1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Rol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201DDF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3524FB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6E01D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3ED53F3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15E683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TrainerShedul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4753C9B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746E6D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4B73BF1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3277162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1D9971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22965A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Tim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7D2A2E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563A61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18BBF7D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E1EF83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052580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false)</w:t>
      </w:r>
    </w:p>
    <w:p w14:paraId="0AC8D1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514BC8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791FF9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5706BD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38AE8C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Exercis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1B5A3D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6FF52CB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2BC22A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52D4E57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am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4C73891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uscle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Str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075E9A5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535489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D3CF0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</w:p>
    <w:p w14:paraId="55E4BF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43A62F7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ExercisesInWorkou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,</w:t>
      </w:r>
    </w:p>
    <w:p w14:paraId="5976D66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c =&gt; new</w:t>
      </w:r>
    </w:p>
    <w:p w14:paraId="3F0CB4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658654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Id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, identity: true),</w:t>
      </w:r>
    </w:p>
    <w:p w14:paraId="6D72C84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677925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.I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ullable: false),</w:t>
      </w:r>
    </w:p>
    <w:p w14:paraId="2DAFE3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})</w:t>
      </w:r>
    </w:p>
    <w:p w14:paraId="4FA6B5F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mary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9A0178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Exerci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1DB287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eignKe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", 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ascade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: true)</w:t>
      </w:r>
    </w:p>
    <w:p w14:paraId="6517730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Exerci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FA50B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dex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9BF577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</w:t>
      </w:r>
    </w:p>
    <w:p w14:paraId="0C8ACD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43ED9D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</w:p>
    <w:p w14:paraId="0DCB77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override vo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own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1AB7BF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3ABE99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3D0B12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6CD6A28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Purcha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0125C8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TrainerS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217928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TrainerS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402092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3CADA26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In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6C3B06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2F73783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Dir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7BD7BB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TypeOf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1E3B890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Dir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TypeOf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6D0555E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Dir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00BDF9E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In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1329E6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ForeignKe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Purcha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Abonem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496DF1C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19E04A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ExercisesIn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4CA34A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TrainerS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2F69614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TrainerS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78C4B1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2CD3147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38C5014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78CFF2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Dir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5C9C47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726591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3D8DB66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In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009A46F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GroupIn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39A012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Purcha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4CEAAE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ropInde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Purcha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, new[] { 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 });</w:t>
      </w:r>
    </w:p>
    <w:p w14:paraId="62324F1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ExercisesInWorkou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3F11B1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Exercis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24E29E6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TrainerShedul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24E35A5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Employe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410E7B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63983B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Gy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623242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TypeOfGy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3D20C48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Direc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2D1F90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2EE856B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GroupInClien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225299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Clien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55E8A3F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Purchas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58E82143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544A5">
        <w:rPr>
          <w:rFonts w:ascii="Consolas" w:hAnsi="Consolas" w:cs="Consolas"/>
          <w:sz w:val="20"/>
          <w:szCs w:val="20"/>
          <w:lang w:val="en-US"/>
        </w:rPr>
        <w:t>DropTable</w:t>
      </w:r>
      <w:proofErr w:type="spellEnd"/>
      <w:r w:rsidRPr="000544A5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dbo.Abonements</w:t>
      </w:r>
      <w:proofErr w:type="spellEnd"/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");</w:t>
      </w:r>
    </w:p>
    <w:p w14:paraId="5C50E6F2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6B8C96D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1A142993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128BB11D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4166EA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Migrations</w:t>
      </w:r>
      <w:proofErr w:type="spellEnd"/>
    </w:p>
    <w:p w14:paraId="3BA054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10D231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using System;</w:t>
      </w:r>
    </w:p>
    <w:p w14:paraId="6AC6DB4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Data.Entity.Migr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9D650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</w:p>
    <w:p w14:paraId="5DE618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dd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Migration</w:t>
      </w:r>
      <w:proofErr w:type="spellEnd"/>
    </w:p>
    <w:p w14:paraId="5F5016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1E6F9E6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override vo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Up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3B1DB2E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D64688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q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@"INSERT INTO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o.TypeOf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(Name)</w:t>
      </w:r>
    </w:p>
    <w:p w14:paraId="100B20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 xml:space="preserve">VALUES </w:t>
      </w:r>
    </w:p>
    <w:p w14:paraId="15F7C6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(</w:t>
      </w:r>
      <w:proofErr w:type="spellStart"/>
      <w:r w:rsidRPr="000601DD">
        <w:rPr>
          <w:rFonts w:ascii="Consolas" w:hAnsi="Consolas" w:cs="Consolas"/>
          <w:sz w:val="20"/>
          <w:szCs w:val="20"/>
        </w:rPr>
        <w:t>N'Бассейн</w:t>
      </w:r>
      <w:proofErr w:type="spellEnd"/>
      <w:r w:rsidRPr="000601DD">
        <w:rPr>
          <w:rFonts w:ascii="Consolas" w:hAnsi="Consolas" w:cs="Consolas"/>
          <w:sz w:val="20"/>
          <w:szCs w:val="20"/>
        </w:rPr>
        <w:t>'),</w:t>
      </w:r>
    </w:p>
    <w:p w14:paraId="5D8BBE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(</w:t>
      </w:r>
      <w:proofErr w:type="spellStart"/>
      <w:r w:rsidRPr="000601DD">
        <w:rPr>
          <w:rFonts w:ascii="Consolas" w:hAnsi="Consolas" w:cs="Consolas"/>
          <w:sz w:val="20"/>
          <w:szCs w:val="20"/>
        </w:rPr>
        <w:t>N'Общий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зал'),</w:t>
      </w:r>
    </w:p>
    <w:p w14:paraId="552717B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(</w:t>
      </w:r>
      <w:proofErr w:type="spellStart"/>
      <w:r w:rsidRPr="000601DD">
        <w:rPr>
          <w:rFonts w:ascii="Consolas" w:hAnsi="Consolas" w:cs="Consolas"/>
          <w:sz w:val="20"/>
          <w:szCs w:val="20"/>
        </w:rPr>
        <w:t>N'Гимнастический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зал');</w:t>
      </w:r>
    </w:p>
    <w:p w14:paraId="57C53D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14:paraId="44CD25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Direc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Name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D158C3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VALUES (N'</w:t>
      </w:r>
      <w:r w:rsidRPr="000601DD">
        <w:rPr>
          <w:rFonts w:ascii="Consolas" w:hAnsi="Consolas" w:cs="Consolas"/>
          <w:sz w:val="20"/>
          <w:szCs w:val="20"/>
        </w:rPr>
        <w:t>Общая</w:t>
      </w:r>
      <w:r w:rsidRPr="000601DD">
        <w:rPr>
          <w:rFonts w:ascii="Consolas" w:hAnsi="Consolas" w:cs="Consolas"/>
          <w:sz w:val="20"/>
          <w:szCs w:val="20"/>
          <w:lang w:val="en-US"/>
        </w:rPr>
        <w:t>', 2),</w:t>
      </w:r>
    </w:p>
    <w:p w14:paraId="0EB1338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N'</w:t>
      </w:r>
      <w:proofErr w:type="spellStart"/>
      <w:r w:rsidRPr="000601DD">
        <w:rPr>
          <w:rFonts w:ascii="Consolas" w:hAnsi="Consolas" w:cs="Consolas"/>
          <w:sz w:val="20"/>
          <w:szCs w:val="20"/>
        </w:rPr>
        <w:t>Ратяжка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', 3),</w:t>
      </w:r>
    </w:p>
    <w:p w14:paraId="3F11E30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(N'</w:t>
      </w:r>
      <w:r w:rsidRPr="000601DD">
        <w:rPr>
          <w:rFonts w:ascii="Consolas" w:hAnsi="Consolas" w:cs="Consolas"/>
          <w:sz w:val="20"/>
          <w:szCs w:val="20"/>
        </w:rPr>
        <w:t>Водная</w:t>
      </w:r>
      <w:r w:rsidRPr="000601DD">
        <w:rPr>
          <w:rFonts w:ascii="Consolas" w:hAnsi="Consolas" w:cs="Consolas"/>
          <w:sz w:val="20"/>
          <w:szCs w:val="20"/>
          <w:lang w:val="en-US"/>
        </w:rPr>
        <w:t>', 1),</w:t>
      </w:r>
    </w:p>
    <w:p w14:paraId="2C3F9DD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N'</w:t>
      </w:r>
      <w:r w:rsidRPr="000601DD">
        <w:rPr>
          <w:rFonts w:ascii="Consolas" w:hAnsi="Consolas" w:cs="Consolas"/>
          <w:sz w:val="20"/>
          <w:szCs w:val="20"/>
        </w:rPr>
        <w:t>Силовая</w:t>
      </w:r>
      <w:r w:rsidRPr="000601DD">
        <w:rPr>
          <w:rFonts w:ascii="Consolas" w:hAnsi="Consolas" w:cs="Consolas"/>
          <w:sz w:val="20"/>
          <w:szCs w:val="20"/>
          <w:lang w:val="en-US"/>
        </w:rPr>
        <w:t>', 2),</w:t>
      </w:r>
    </w:p>
    <w:p w14:paraId="1F965B0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N'</w:t>
      </w:r>
      <w:r w:rsidRPr="000601DD">
        <w:rPr>
          <w:rFonts w:ascii="Consolas" w:hAnsi="Consolas" w:cs="Consolas"/>
          <w:sz w:val="20"/>
          <w:szCs w:val="20"/>
        </w:rPr>
        <w:t>Танцы</w:t>
      </w:r>
      <w:r w:rsidRPr="000601DD">
        <w:rPr>
          <w:rFonts w:ascii="Consolas" w:hAnsi="Consolas" w:cs="Consolas"/>
          <w:sz w:val="20"/>
          <w:szCs w:val="20"/>
          <w:lang w:val="en-US"/>
        </w:rPr>
        <w:t>', 3),</w:t>
      </w:r>
    </w:p>
    <w:p w14:paraId="662FF2C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N'</w:t>
      </w:r>
      <w:r w:rsidRPr="000601DD">
        <w:rPr>
          <w:rFonts w:ascii="Consolas" w:hAnsi="Consolas" w:cs="Consolas"/>
          <w:sz w:val="20"/>
          <w:szCs w:val="20"/>
        </w:rPr>
        <w:t>Атлетика</w:t>
      </w:r>
      <w:r w:rsidRPr="000601DD">
        <w:rPr>
          <w:rFonts w:ascii="Consolas" w:hAnsi="Consolas" w:cs="Consolas"/>
          <w:sz w:val="20"/>
          <w:szCs w:val="20"/>
          <w:lang w:val="en-US"/>
        </w:rPr>
        <w:t>', 3);</w:t>
      </w:r>
    </w:p>
    <w:p w14:paraId="58820C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0357B0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Gy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Visits, Name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EBE24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VALUES (100, N'</w:t>
      </w:r>
      <w:r w:rsidRPr="000601DD">
        <w:rPr>
          <w:rFonts w:ascii="Consolas" w:hAnsi="Consolas" w:cs="Consolas"/>
          <w:sz w:val="20"/>
          <w:szCs w:val="20"/>
        </w:rPr>
        <w:t>Зал</w:t>
      </w:r>
      <w:r w:rsidRPr="000601DD">
        <w:rPr>
          <w:rFonts w:ascii="Consolas" w:hAnsi="Consolas" w:cs="Consolas"/>
          <w:sz w:val="20"/>
          <w:szCs w:val="20"/>
          <w:lang w:val="en-US"/>
        </w:rPr>
        <w:t>1', 1),</w:t>
      </w:r>
    </w:p>
    <w:p w14:paraId="0F824BA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(150, N'</w:t>
      </w:r>
      <w:r w:rsidRPr="000601DD">
        <w:rPr>
          <w:rFonts w:ascii="Consolas" w:hAnsi="Consolas" w:cs="Consolas"/>
          <w:sz w:val="20"/>
          <w:szCs w:val="20"/>
        </w:rPr>
        <w:t>Зал</w:t>
      </w:r>
      <w:r w:rsidRPr="000601DD">
        <w:rPr>
          <w:rFonts w:ascii="Consolas" w:hAnsi="Consolas" w:cs="Consolas"/>
          <w:sz w:val="20"/>
          <w:szCs w:val="20"/>
          <w:lang w:val="en-US"/>
        </w:rPr>
        <w:t>2', 2),</w:t>
      </w:r>
    </w:p>
    <w:p w14:paraId="149CFE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(200, N'</w:t>
      </w:r>
      <w:r w:rsidRPr="000601DD">
        <w:rPr>
          <w:rFonts w:ascii="Consolas" w:hAnsi="Consolas" w:cs="Consolas"/>
          <w:sz w:val="20"/>
          <w:szCs w:val="20"/>
        </w:rPr>
        <w:t>Зал</w:t>
      </w:r>
      <w:r w:rsidRPr="000601DD">
        <w:rPr>
          <w:rFonts w:ascii="Consolas" w:hAnsi="Consolas" w:cs="Consolas"/>
          <w:sz w:val="20"/>
          <w:szCs w:val="20"/>
          <w:lang w:val="en-US"/>
        </w:rPr>
        <w:t>3', 3);</w:t>
      </w:r>
    </w:p>
    <w:p w14:paraId="65D809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BE070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Employe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JobTit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 Wage, Login, Password, Role)</w:t>
      </w:r>
    </w:p>
    <w:p w14:paraId="5C3FEF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LUES (N'</w:t>
      </w:r>
      <w:r w:rsidRPr="000601DD">
        <w:rPr>
          <w:rFonts w:ascii="Consolas" w:hAnsi="Consolas" w:cs="Consolas"/>
          <w:sz w:val="20"/>
          <w:szCs w:val="20"/>
        </w:rPr>
        <w:t>Лазарев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Ксени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горевна</w:t>
      </w:r>
      <w:r w:rsidRPr="000601DD">
        <w:rPr>
          <w:rFonts w:ascii="Consolas" w:hAnsi="Consolas" w:cs="Consolas"/>
          <w:sz w:val="20"/>
          <w:szCs w:val="20"/>
          <w:lang w:val="en-US"/>
        </w:rPr>
        <w:t>', N'</w:t>
      </w:r>
      <w:r w:rsidRPr="000601DD">
        <w:rPr>
          <w:rFonts w:ascii="Consolas" w:hAnsi="Consolas" w:cs="Consolas"/>
          <w:sz w:val="20"/>
          <w:szCs w:val="20"/>
        </w:rPr>
        <w:t>Тренер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', 50000, N'111', N'111'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'train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'),</w:t>
      </w:r>
    </w:p>
    <w:p w14:paraId="1BD47C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N'</w:t>
      </w:r>
      <w:r w:rsidRPr="000601DD">
        <w:rPr>
          <w:rFonts w:ascii="Consolas" w:hAnsi="Consolas" w:cs="Consolas"/>
          <w:sz w:val="20"/>
          <w:szCs w:val="20"/>
        </w:rPr>
        <w:t>Крылов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тепан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алентинович</w:t>
      </w:r>
      <w:r w:rsidRPr="000601DD">
        <w:rPr>
          <w:rFonts w:ascii="Consolas" w:hAnsi="Consolas" w:cs="Consolas"/>
          <w:sz w:val="20"/>
          <w:szCs w:val="20"/>
          <w:lang w:val="en-US"/>
        </w:rPr>
        <w:t>', N'</w:t>
      </w:r>
      <w:r w:rsidRPr="000601DD">
        <w:rPr>
          <w:rFonts w:ascii="Consolas" w:hAnsi="Consolas" w:cs="Consolas"/>
          <w:sz w:val="20"/>
          <w:szCs w:val="20"/>
        </w:rPr>
        <w:t>Бухгалтер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', 25000, N'222', N'222'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'accounta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'),</w:t>
      </w:r>
    </w:p>
    <w:p w14:paraId="41C213B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</w:rPr>
        <w:t>N'Герасимов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Михаил Дмитриевич', </w:t>
      </w:r>
      <w:proofErr w:type="spellStart"/>
      <w:r w:rsidRPr="000601DD">
        <w:rPr>
          <w:rFonts w:ascii="Consolas" w:hAnsi="Consolas" w:cs="Consolas"/>
          <w:sz w:val="20"/>
          <w:szCs w:val="20"/>
        </w:rPr>
        <w:t>N'Администратор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', 30000, N'123', N'123', </w:t>
      </w:r>
      <w:proofErr w:type="spellStart"/>
      <w:r w:rsidRPr="000601DD">
        <w:rPr>
          <w:rFonts w:ascii="Consolas" w:hAnsi="Consolas" w:cs="Consolas"/>
          <w:sz w:val="20"/>
          <w:szCs w:val="20"/>
        </w:rPr>
        <w:t>N'admin</w:t>
      </w:r>
      <w:proofErr w:type="spellEnd"/>
      <w:r w:rsidRPr="000601DD">
        <w:rPr>
          <w:rFonts w:ascii="Consolas" w:hAnsi="Consolas" w:cs="Consolas"/>
          <w:sz w:val="20"/>
          <w:szCs w:val="20"/>
        </w:rPr>
        <w:t>');</w:t>
      </w:r>
    </w:p>
    <w:p w14:paraId="4D7AF7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14:paraId="017C51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Clien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Discount, Visit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93E828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</w:t>
      </w:r>
      <w:r w:rsidRPr="000601DD">
        <w:rPr>
          <w:rFonts w:ascii="Consolas" w:hAnsi="Consolas" w:cs="Consolas"/>
          <w:sz w:val="20"/>
          <w:szCs w:val="20"/>
        </w:rPr>
        <w:t xml:space="preserve">VALUES (10, 5, </w:t>
      </w:r>
      <w:proofErr w:type="spellStart"/>
      <w:r w:rsidRPr="000601DD">
        <w:rPr>
          <w:rFonts w:ascii="Consolas" w:hAnsi="Consolas" w:cs="Consolas"/>
          <w:sz w:val="20"/>
          <w:szCs w:val="20"/>
        </w:rPr>
        <w:t>N'Васильев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Виктор Сергеевич'),</w:t>
      </w:r>
    </w:p>
    <w:p w14:paraId="0E22DD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(15, 10, </w:t>
      </w:r>
      <w:proofErr w:type="spellStart"/>
      <w:r w:rsidRPr="000601DD">
        <w:rPr>
          <w:rFonts w:ascii="Consolas" w:hAnsi="Consolas" w:cs="Consolas"/>
          <w:sz w:val="20"/>
          <w:szCs w:val="20"/>
        </w:rPr>
        <w:t>N'Захарова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Ирина Васильевна'),</w:t>
      </w:r>
    </w:p>
    <w:p w14:paraId="6A85FB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(20, 15, N'</w:t>
      </w:r>
      <w:r w:rsidRPr="000601DD">
        <w:rPr>
          <w:rFonts w:ascii="Consolas" w:hAnsi="Consolas" w:cs="Consolas"/>
          <w:sz w:val="20"/>
          <w:szCs w:val="20"/>
        </w:rPr>
        <w:t>Григорьев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ль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етрович</w:t>
      </w:r>
      <w:r w:rsidRPr="000601DD">
        <w:rPr>
          <w:rFonts w:ascii="Consolas" w:hAnsi="Consolas" w:cs="Consolas"/>
          <w:sz w:val="20"/>
          <w:szCs w:val="20"/>
          <w:lang w:val="en-US"/>
        </w:rPr>
        <w:t>');</w:t>
      </w:r>
    </w:p>
    <w:p w14:paraId="311F3D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67624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D7035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Group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Name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4BCAB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VALUES (N'</w:t>
      </w:r>
      <w:r w:rsidRPr="000601DD">
        <w:rPr>
          <w:rFonts w:ascii="Consolas" w:hAnsi="Consolas" w:cs="Consolas"/>
          <w:sz w:val="20"/>
          <w:szCs w:val="20"/>
        </w:rPr>
        <w:t>Группа</w:t>
      </w:r>
      <w:r w:rsidRPr="000601DD">
        <w:rPr>
          <w:rFonts w:ascii="Consolas" w:hAnsi="Consolas" w:cs="Consolas"/>
          <w:sz w:val="20"/>
          <w:szCs w:val="20"/>
          <w:lang w:val="en-US"/>
        </w:rPr>
        <w:t>1', 1, 2, N'</w:t>
      </w:r>
      <w:r w:rsidRPr="000601DD">
        <w:rPr>
          <w:rFonts w:ascii="Consolas" w:hAnsi="Consolas" w:cs="Consolas"/>
          <w:sz w:val="20"/>
          <w:szCs w:val="20"/>
        </w:rPr>
        <w:t>Индивидуальная</w:t>
      </w:r>
      <w:r w:rsidRPr="000601DD">
        <w:rPr>
          <w:rFonts w:ascii="Consolas" w:hAnsi="Consolas" w:cs="Consolas"/>
          <w:sz w:val="20"/>
          <w:szCs w:val="20"/>
          <w:lang w:val="en-US"/>
        </w:rPr>
        <w:t>'),</w:t>
      </w:r>
    </w:p>
    <w:p w14:paraId="351D375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(N'</w:t>
      </w:r>
      <w:r w:rsidRPr="000601DD">
        <w:rPr>
          <w:rFonts w:ascii="Consolas" w:hAnsi="Consolas" w:cs="Consolas"/>
          <w:sz w:val="20"/>
          <w:szCs w:val="20"/>
        </w:rPr>
        <w:t>Группа</w:t>
      </w:r>
      <w:r w:rsidRPr="000601DD">
        <w:rPr>
          <w:rFonts w:ascii="Consolas" w:hAnsi="Consolas" w:cs="Consolas"/>
          <w:sz w:val="20"/>
          <w:szCs w:val="20"/>
          <w:lang w:val="en-US"/>
        </w:rPr>
        <w:t>2', 1, 3, N'</w:t>
      </w:r>
      <w:r w:rsidRPr="000601DD">
        <w:rPr>
          <w:rFonts w:ascii="Consolas" w:hAnsi="Consolas" w:cs="Consolas"/>
          <w:sz w:val="20"/>
          <w:szCs w:val="20"/>
        </w:rPr>
        <w:t>Групповая</w:t>
      </w:r>
      <w:r w:rsidRPr="000601DD">
        <w:rPr>
          <w:rFonts w:ascii="Consolas" w:hAnsi="Consolas" w:cs="Consolas"/>
          <w:sz w:val="20"/>
          <w:szCs w:val="20"/>
          <w:lang w:val="en-US"/>
        </w:rPr>
        <w:t>'),</w:t>
      </w:r>
    </w:p>
    <w:p w14:paraId="3CE193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(N'</w:t>
      </w:r>
      <w:r w:rsidRPr="000601DD">
        <w:rPr>
          <w:rFonts w:ascii="Consolas" w:hAnsi="Consolas" w:cs="Consolas"/>
          <w:sz w:val="20"/>
          <w:szCs w:val="20"/>
        </w:rPr>
        <w:t>Группа</w:t>
      </w:r>
      <w:r w:rsidRPr="000601DD">
        <w:rPr>
          <w:rFonts w:ascii="Consolas" w:hAnsi="Consolas" w:cs="Consolas"/>
          <w:sz w:val="20"/>
          <w:szCs w:val="20"/>
          <w:lang w:val="en-US"/>
        </w:rPr>
        <w:t>3', 1, 1, N'</w:t>
      </w:r>
      <w:r w:rsidRPr="000601DD">
        <w:rPr>
          <w:rFonts w:ascii="Consolas" w:hAnsi="Consolas" w:cs="Consolas"/>
          <w:sz w:val="20"/>
          <w:szCs w:val="20"/>
        </w:rPr>
        <w:t>Групповая</w:t>
      </w:r>
      <w:r w:rsidRPr="000601DD">
        <w:rPr>
          <w:rFonts w:ascii="Consolas" w:hAnsi="Consolas" w:cs="Consolas"/>
          <w:sz w:val="20"/>
          <w:szCs w:val="20"/>
          <w:lang w:val="en-US"/>
        </w:rPr>
        <w:t>');</w:t>
      </w:r>
    </w:p>
    <w:p w14:paraId="34D4F54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8D2A4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Exercis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Name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uscle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407FC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LUES (N'</w:t>
      </w:r>
      <w:r w:rsidRPr="000601DD">
        <w:rPr>
          <w:rFonts w:ascii="Consolas" w:hAnsi="Consolas" w:cs="Consolas"/>
          <w:sz w:val="20"/>
          <w:szCs w:val="20"/>
        </w:rPr>
        <w:t>Жим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лежа</w:t>
      </w:r>
      <w:r w:rsidRPr="000601DD">
        <w:rPr>
          <w:rFonts w:ascii="Consolas" w:hAnsi="Consolas" w:cs="Consolas"/>
          <w:sz w:val="20"/>
          <w:szCs w:val="20"/>
          <w:lang w:val="en-US"/>
        </w:rPr>
        <w:t>', N'</w:t>
      </w:r>
      <w:r w:rsidRPr="000601DD">
        <w:rPr>
          <w:rFonts w:ascii="Consolas" w:hAnsi="Consolas" w:cs="Consolas"/>
          <w:sz w:val="20"/>
          <w:szCs w:val="20"/>
        </w:rPr>
        <w:t>Грудны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мышцы</w:t>
      </w:r>
      <w:r w:rsidRPr="000601DD">
        <w:rPr>
          <w:rFonts w:ascii="Consolas" w:hAnsi="Consolas" w:cs="Consolas"/>
          <w:sz w:val="20"/>
          <w:szCs w:val="20"/>
          <w:lang w:val="en-US"/>
        </w:rPr>
        <w:t>'),</w:t>
      </w:r>
    </w:p>
    <w:p w14:paraId="71761E6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</w:rPr>
        <w:t>N'Приседания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со штангой', </w:t>
      </w:r>
      <w:proofErr w:type="spellStart"/>
      <w:r w:rsidRPr="000601DD">
        <w:rPr>
          <w:rFonts w:ascii="Consolas" w:hAnsi="Consolas" w:cs="Consolas"/>
          <w:sz w:val="20"/>
          <w:szCs w:val="20"/>
        </w:rPr>
        <w:t>N'Ноги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и ягодицы'),</w:t>
      </w:r>
    </w:p>
    <w:p w14:paraId="5B79BC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(N'</w:t>
      </w:r>
      <w:r w:rsidRPr="000601DD">
        <w:rPr>
          <w:rFonts w:ascii="Consolas" w:hAnsi="Consolas" w:cs="Consolas"/>
          <w:sz w:val="20"/>
          <w:szCs w:val="20"/>
        </w:rPr>
        <w:t>Подтягивания</w:t>
      </w:r>
      <w:r w:rsidRPr="000601DD">
        <w:rPr>
          <w:rFonts w:ascii="Consolas" w:hAnsi="Consolas" w:cs="Consolas"/>
          <w:sz w:val="20"/>
          <w:szCs w:val="20"/>
          <w:lang w:val="en-US"/>
        </w:rPr>
        <w:t>', N'</w:t>
      </w:r>
      <w:r w:rsidRPr="000601DD">
        <w:rPr>
          <w:rFonts w:ascii="Consolas" w:hAnsi="Consolas" w:cs="Consolas"/>
          <w:sz w:val="20"/>
          <w:szCs w:val="20"/>
        </w:rPr>
        <w:t>Спин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бицепс</w:t>
      </w:r>
      <w:r w:rsidRPr="000601DD">
        <w:rPr>
          <w:rFonts w:ascii="Consolas" w:hAnsi="Consolas" w:cs="Consolas"/>
          <w:sz w:val="20"/>
          <w:szCs w:val="20"/>
          <w:lang w:val="en-US"/>
        </w:rPr>
        <w:t>');</w:t>
      </w:r>
    </w:p>
    <w:p w14:paraId="6832D5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138E40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Abonemen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Name, Price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berOfVisi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E901EF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VALUES (</w:t>
      </w:r>
      <w:proofErr w:type="spellStart"/>
      <w:r w:rsidRPr="000601DD">
        <w:rPr>
          <w:rFonts w:ascii="Consolas" w:hAnsi="Consolas" w:cs="Consolas"/>
          <w:sz w:val="20"/>
          <w:szCs w:val="20"/>
        </w:rPr>
        <w:t>N'Абонемент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на месяц', 1000, 12),</w:t>
      </w:r>
    </w:p>
    <w:p w14:paraId="7A015F7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(</w:t>
      </w:r>
      <w:proofErr w:type="spellStart"/>
      <w:r w:rsidRPr="000601DD">
        <w:rPr>
          <w:rFonts w:ascii="Consolas" w:hAnsi="Consolas" w:cs="Consolas"/>
          <w:sz w:val="20"/>
          <w:szCs w:val="20"/>
        </w:rPr>
        <w:t>N'Абонемент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на год', 10000, 150),</w:t>
      </w:r>
    </w:p>
    <w:p w14:paraId="21B968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(N'</w:t>
      </w:r>
      <w:r w:rsidRPr="000601DD">
        <w:rPr>
          <w:rFonts w:ascii="Consolas" w:hAnsi="Consolas" w:cs="Consolas"/>
          <w:sz w:val="20"/>
          <w:szCs w:val="20"/>
        </w:rPr>
        <w:t>Разовый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изит</w:t>
      </w:r>
      <w:r w:rsidRPr="000601DD">
        <w:rPr>
          <w:rFonts w:ascii="Consolas" w:hAnsi="Consolas" w:cs="Consolas"/>
          <w:sz w:val="20"/>
          <w:szCs w:val="20"/>
          <w:lang w:val="en-US"/>
        </w:rPr>
        <w:t>', 200, 1);</w:t>
      </w:r>
    </w:p>
    <w:p w14:paraId="60DC572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007A67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GroupInClien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08916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LUES (1, 1), </w:t>
      </w:r>
    </w:p>
    <w:p w14:paraId="663FFA8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2, 2), </w:t>
      </w:r>
    </w:p>
    <w:p w14:paraId="3F79E7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3, 3); </w:t>
      </w:r>
    </w:p>
    <w:p w14:paraId="42B3F6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D0502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Workou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Name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 Duration)</w:t>
      </w:r>
    </w:p>
    <w:p w14:paraId="144E9A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LUES (N'</w:t>
      </w:r>
      <w:r w:rsidRPr="000601DD">
        <w:rPr>
          <w:rFonts w:ascii="Consolas" w:hAnsi="Consolas" w:cs="Consolas"/>
          <w:sz w:val="20"/>
          <w:szCs w:val="20"/>
        </w:rPr>
        <w:t>Фитнес</w:t>
      </w:r>
      <w:r w:rsidRPr="000601DD">
        <w:rPr>
          <w:rFonts w:ascii="Consolas" w:hAnsi="Consolas" w:cs="Consolas"/>
          <w:sz w:val="20"/>
          <w:szCs w:val="20"/>
          <w:lang w:val="en-US"/>
        </w:rPr>
        <w:t>-</w:t>
      </w:r>
      <w:r w:rsidRPr="000601DD">
        <w:rPr>
          <w:rFonts w:ascii="Consolas" w:hAnsi="Consolas" w:cs="Consolas"/>
          <w:sz w:val="20"/>
          <w:szCs w:val="20"/>
        </w:rPr>
        <w:t>тренировк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', 2, 1, 90), </w:t>
      </w:r>
    </w:p>
    <w:p w14:paraId="269CA1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N'</w:t>
      </w:r>
      <w:r w:rsidRPr="000601DD">
        <w:rPr>
          <w:rFonts w:ascii="Consolas" w:hAnsi="Consolas" w:cs="Consolas"/>
          <w:sz w:val="20"/>
          <w:szCs w:val="20"/>
        </w:rPr>
        <w:t>Водна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йог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', 1, 3, 90), </w:t>
      </w:r>
    </w:p>
    <w:p w14:paraId="61F2FB1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N'</w:t>
      </w:r>
      <w:r w:rsidRPr="000601DD">
        <w:rPr>
          <w:rFonts w:ascii="Consolas" w:hAnsi="Consolas" w:cs="Consolas"/>
          <w:sz w:val="20"/>
          <w:szCs w:val="20"/>
        </w:rPr>
        <w:t>Силова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тренировк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', 2, 4, 90), </w:t>
      </w:r>
    </w:p>
    <w:p w14:paraId="419725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N'</w:t>
      </w:r>
      <w:r w:rsidRPr="000601DD">
        <w:rPr>
          <w:rFonts w:ascii="Consolas" w:hAnsi="Consolas" w:cs="Consolas"/>
          <w:sz w:val="20"/>
          <w:szCs w:val="20"/>
        </w:rPr>
        <w:t>Танцы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', 3, 3, 60); </w:t>
      </w:r>
    </w:p>
    <w:p w14:paraId="5E96D20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B0379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TrainerShedule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Time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F5B2C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LUES (1, 1, 10, 1),</w:t>
      </w:r>
    </w:p>
    <w:p w14:paraId="57D39E9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2, 2, 15, 2),</w:t>
      </w:r>
    </w:p>
    <w:p w14:paraId="6C784EC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3, 3, 20, 3);</w:t>
      </w:r>
    </w:p>
    <w:p w14:paraId="5E7280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9B304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SERT INTO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o.ExercisesInWorkou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3B0C8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LUES (1, 1),</w:t>
      </w:r>
    </w:p>
    <w:p w14:paraId="0014A0F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2, 2),</w:t>
      </w:r>
    </w:p>
    <w:p w14:paraId="326FEF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3, 1); </w:t>
      </w:r>
    </w:p>
    <w:p w14:paraId="0B4613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1A76229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4119D1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</w:t>
      </w:r>
    </w:p>
    <w:p w14:paraId="169A06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override vo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own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E0B12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9D42B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BA048B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2F132D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0DBB47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4C3A6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Migrations</w:t>
      </w:r>
      <w:proofErr w:type="spellEnd"/>
    </w:p>
    <w:p w14:paraId="40DDB7D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14E2F5D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using System;</w:t>
      </w:r>
    </w:p>
    <w:p w14:paraId="61FE3C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Data.Enti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164F7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Data.Entity.Migratio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983A8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AD88A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0540E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internal sealed clas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onfiguration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MigrationsConfigura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.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gt;</w:t>
      </w:r>
    </w:p>
    <w:p w14:paraId="73AC441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32BE179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onfiguration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19C4D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459106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utomaticMigrationsEnabl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true;</w:t>
      </w:r>
    </w:p>
    <w:p w14:paraId="07D790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3D6BC8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00A716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otected override vo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eed(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ataBase.Context.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context)</w:t>
      </w:r>
    </w:p>
    <w:p w14:paraId="7BADAD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50D95D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/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/  Thi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method will be called after migrating to the latest version.</w:t>
      </w:r>
    </w:p>
    <w:p w14:paraId="3DE9D20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E2AA5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/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/  You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can use th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Se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T&gt;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ddOrUpda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 helper extension method</w:t>
      </w:r>
    </w:p>
    <w:p w14:paraId="5529006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/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/  to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avoid creating duplicate seed data.</w:t>
      </w:r>
    </w:p>
    <w:p w14:paraId="210113FC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41687699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5F9AB36E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4CE279B9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764843A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6316CA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12121D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F1D49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11994CA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11F63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C47C9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90B975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6CB8AC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03B906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6C2E2A5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421AFE1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0933C2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B76B4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3F8602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A8DB2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903D0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25EC51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8BC4D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AF956D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A85972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int id) : this()</w:t>
      </w:r>
    </w:p>
    <w:p w14:paraId="62038D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3D60F00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Abonement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id);</w:t>
      </w:r>
    </w:p>
    <w:p w14:paraId="4AE47B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.Nam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A7429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Pric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.Pric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574F9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Visits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.NumberOfVisi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38789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41B71F3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934FF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uttonSav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713CD9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67016E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tring.IsNullOrEmp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</w:t>
      </w:r>
    </w:p>
    <w:p w14:paraId="552C7AC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267022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Пожалуйста, заполните все поля.");</w:t>
      </w:r>
    </w:p>
    <w:p w14:paraId="36EB574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7D7F9A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36389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CA4FF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null)</w:t>
      </w:r>
    </w:p>
    <w:p w14:paraId="20F322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A737E4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</w:t>
      </w:r>
      <w:proofErr w:type="spellEnd"/>
    </w:p>
    <w:p w14:paraId="2BC13B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2F0BA41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6CA351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Pric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Pric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50828B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berOfVisi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Visits.Value</w:t>
      </w:r>
      <w:proofErr w:type="spellEnd"/>
    </w:p>
    <w:p w14:paraId="3B3E26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;</w:t>
      </w:r>
    </w:p>
    <w:p w14:paraId="5A5A2F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0E26B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Abonement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9407E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A4B8E80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овый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абонемент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обавлен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1FA69CE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55DEA3B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lse{</w:t>
      </w:r>
      <w:proofErr w:type="gramEnd"/>
    </w:p>
    <w:p w14:paraId="593C3E4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.Nam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72D577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.Pric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Pric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18098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.NumberOfVisit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Visits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D6F78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867EB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5CE2E0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Данны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купк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бновлены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31C7B2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52A20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os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C1F366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476F1E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22ACE4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uttonBack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7F38962A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544A5">
        <w:rPr>
          <w:rFonts w:ascii="Consolas" w:hAnsi="Consolas" w:cs="Consolas"/>
          <w:sz w:val="20"/>
          <w:szCs w:val="20"/>
          <w:lang w:val="en-US"/>
        </w:rPr>
        <w:t>{</w:t>
      </w:r>
    </w:p>
    <w:p w14:paraId="38E5CCAF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Close(</w:t>
      </w:r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);</w:t>
      </w:r>
    </w:p>
    <w:p w14:paraId="62EA2020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4ADF6190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76AEA767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25590F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4AD0A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D8A61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20C0AA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A49FAC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ComponentMode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326E75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6857A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rawin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9B76E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D061EF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EDE20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Threading.Task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A92A3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688D2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9FD64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18FB13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733986C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00F371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16526DC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34A8B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Clie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DC4ED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6E616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406407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EE40EB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E1460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// </w:t>
      </w:r>
      <w:r w:rsidRPr="000601DD">
        <w:rPr>
          <w:rFonts w:ascii="Consolas" w:hAnsi="Consolas" w:cs="Consolas"/>
          <w:sz w:val="20"/>
          <w:szCs w:val="20"/>
        </w:rPr>
        <w:t>Инициализаци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контекст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базы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анных</w:t>
      </w:r>
    </w:p>
    <w:p w14:paraId="4ECC19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7092C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05FDC0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2BFCB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 : this()</w:t>
      </w:r>
    </w:p>
    <w:p w14:paraId="42E2C2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1040658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Client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c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182FD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currentClient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</w:rPr>
        <w:t xml:space="preserve">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693C3AF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46AF780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Заполнение элементов управления данными о клиенте для изменения</w:t>
      </w:r>
    </w:p>
    <w:p w14:paraId="549BFA3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Full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Client.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EDAAB6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Discount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Client.Discou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5EE7AB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8D1A41">
        <w:rPr>
          <w:rFonts w:ascii="Consolas" w:hAnsi="Consolas" w:cs="Consolas"/>
          <w:sz w:val="20"/>
          <w:szCs w:val="20"/>
          <w:lang w:val="en-US"/>
        </w:rPr>
        <w:t>numVisit.Value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8D1A41">
        <w:rPr>
          <w:rFonts w:ascii="Consolas" w:hAnsi="Consolas" w:cs="Consolas"/>
          <w:sz w:val="20"/>
          <w:szCs w:val="20"/>
          <w:lang w:val="en-US"/>
        </w:rPr>
        <w:t>currentClient.Visit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;</w:t>
      </w:r>
    </w:p>
    <w:p w14:paraId="48E59DE9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BE7C3A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754A50A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F053F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Sav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476414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65777F5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</w:rPr>
        <w:t>currentClient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345CD7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68D125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Добавление нового клиента</w:t>
      </w:r>
    </w:p>
    <w:p w14:paraId="3A997E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str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Full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D928D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discount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Discount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A53284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visit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Visit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33C14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2F469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Client</w:t>
      </w:r>
    </w:p>
    <w:p w14:paraId="7578BC9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33E7ABE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59B971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Discount = discount,</w:t>
      </w:r>
    </w:p>
    <w:p w14:paraId="3A495C1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isit = visit</w:t>
      </w:r>
    </w:p>
    <w:p w14:paraId="2B5E00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;</w:t>
      </w:r>
    </w:p>
    <w:p w14:paraId="505624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3B655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Client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4FD94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F3B04F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овый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клиент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обавлен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3639EE24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771AB53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else</w:t>
      </w:r>
    </w:p>
    <w:p w14:paraId="0EC67D9A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6FCD266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Изменение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уществующег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клиента</w:t>
      </w:r>
    </w:p>
    <w:p w14:paraId="2C46423D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Client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FullName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Text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;</w:t>
      </w:r>
    </w:p>
    <w:p w14:paraId="1E67E0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Client.Visi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Visit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215928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iscount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Client.Visi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/ 30;</w:t>
      </w:r>
    </w:p>
    <w:p w14:paraId="60A38F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f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discount &gt; 50)</w:t>
      </w:r>
    </w:p>
    <w:p w14:paraId="7DC213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discount = 50;</w:t>
      </w:r>
    </w:p>
    <w:p w14:paraId="1973EE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discount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ath.Max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discount,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Discount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F81F6A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Client.Discou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discount;</w:t>
      </w:r>
    </w:p>
    <w:p w14:paraId="07DFEF5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4EC7B9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F4E648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Данные о клиенте успешно обновлены!");</w:t>
      </w:r>
    </w:p>
    <w:p w14:paraId="2D72DD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2AB467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601EB1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2A5C99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D32C0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F11CB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Cancel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8AF0A8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1E3494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243CE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E5402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57E6F70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529F1C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D24E2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B224E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E1C0C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50619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260642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92739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0D9D2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F6538B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793D00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344412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mploye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327673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0548B7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1B4F39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Employe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5F170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A77876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mploye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692140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D17C8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472F2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8C9F3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Role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RussiaRo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680AB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13A734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mploye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mploye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 : this()</w:t>
      </w:r>
    </w:p>
    <w:p w14:paraId="1A659E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77791B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mploye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e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mploye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11E29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currentEmploye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</w:rPr>
        <w:t xml:space="preserve">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0D1F25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7EED89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Заполнение элементов управления данными о сотруднике для изменения</w:t>
      </w:r>
    </w:p>
    <w:p w14:paraId="79C64D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Full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7AAD5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Wag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Wag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FBB39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Login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Logi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C9D641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Password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Passwor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D14D71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Rol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RolesToRussi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];</w:t>
      </w:r>
    </w:p>
    <w:p w14:paraId="338C4AF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8240B9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09DD8C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35E33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Sav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1FDC82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6983AE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14:paraId="7BCCC1E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</w:rPr>
        <w:t>currentEmploye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79376A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5DFD712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Добавление нового сотрудника</w:t>
      </w:r>
    </w:p>
    <w:p w14:paraId="5EEB28C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var login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Login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E894A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passwor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Password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4070D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Full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D8CE5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tring.IsNullOrEmp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password))</w:t>
      </w:r>
    </w:p>
    <w:p w14:paraId="313AD24D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38A2938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Невозможно создать сотрудника с пустым паролем");</w:t>
      </w:r>
    </w:p>
    <w:p w14:paraId="5001E3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738665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05F329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tring.IsNullOrEmp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</w:t>
      </w:r>
    </w:p>
    <w:p w14:paraId="5C8B9B1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72C8C2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("Невозможно создать сотрудника с пустым </w:t>
      </w:r>
      <w:proofErr w:type="spellStart"/>
      <w:r w:rsidRPr="000601DD">
        <w:rPr>
          <w:rFonts w:ascii="Consolas" w:hAnsi="Consolas" w:cs="Consolas"/>
          <w:sz w:val="20"/>
          <w:szCs w:val="20"/>
        </w:rPr>
        <w:t>имеенем</w:t>
      </w:r>
      <w:proofErr w:type="spellEnd"/>
      <w:r w:rsidRPr="000601DD">
        <w:rPr>
          <w:rFonts w:ascii="Consolas" w:hAnsi="Consolas" w:cs="Consolas"/>
          <w:sz w:val="20"/>
          <w:szCs w:val="20"/>
        </w:rPr>
        <w:t>");</w:t>
      </w:r>
    </w:p>
    <w:p w14:paraId="1AD1F5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03B9D7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0B96387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istEmploye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mploye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Logi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login);</w:t>
      </w:r>
    </w:p>
    <w:p w14:paraId="1D0005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existEmploye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</w:rPr>
        <w:t xml:space="preserve">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24D30C5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{</w:t>
      </w:r>
    </w:p>
    <w:p w14:paraId="4F8DA85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Сотрудник с таким логином уже существует");</w:t>
      </w:r>
    </w:p>
    <w:p w14:paraId="0880150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34B39E5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69CD24B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</w:p>
    <w:p w14:paraId="7E05C55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Employe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Employee</w:t>
      </w:r>
    </w:p>
    <w:p w14:paraId="3E714E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1BDFB2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6FD9FB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JobTit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Rol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189F63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Wag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Wag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35C6D96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Login = login,</w:t>
      </w:r>
    </w:p>
    <w:p w14:paraId="288ED5C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Password = password,</w:t>
      </w:r>
    </w:p>
    <w:p w14:paraId="0AACF8B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ol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RolesToSyste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Rol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]</w:t>
      </w:r>
    </w:p>
    <w:p w14:paraId="28CE0C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;</w:t>
      </w:r>
    </w:p>
    <w:p w14:paraId="03BF6E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20B0AC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mployee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Employe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CA8B5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F4AC75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Новый сотрудник успешно добавлен!");</w:t>
      </w:r>
    </w:p>
    <w:p w14:paraId="02CDD6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}</w:t>
      </w:r>
    </w:p>
    <w:p w14:paraId="2D9E75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else</w:t>
      </w:r>
      <w:proofErr w:type="spellEnd"/>
    </w:p>
    <w:p w14:paraId="330BEB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6B4A3BF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Изменение существующего сотрудника</w:t>
      </w:r>
    </w:p>
    <w:p w14:paraId="19EB87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currentEmployee.FullNam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</w:rPr>
        <w:t>txtFullName.Text</w:t>
      </w:r>
      <w:proofErr w:type="spellEnd"/>
      <w:r w:rsidRPr="000601DD">
        <w:rPr>
          <w:rFonts w:ascii="Consolas" w:hAnsi="Consolas" w:cs="Consolas"/>
          <w:sz w:val="20"/>
          <w:szCs w:val="20"/>
        </w:rPr>
        <w:t>;</w:t>
      </w:r>
    </w:p>
    <w:p w14:paraId="7BB5C9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JobTit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Rol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7F429A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Wag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Wag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CEFB9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Logi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Login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3B6B8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Passwor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Password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3C90D8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Employee.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RolesToSyste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Rol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];</w:t>
      </w:r>
    </w:p>
    <w:p w14:paraId="7317FC2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A3172C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60C49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Данны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отрудник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бновлены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3069C96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560DA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F9DBA3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0FCFA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4253D7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3B36E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Cancel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5A5B24D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544A5">
        <w:rPr>
          <w:rFonts w:ascii="Consolas" w:hAnsi="Consolas" w:cs="Consolas"/>
          <w:sz w:val="20"/>
          <w:szCs w:val="20"/>
          <w:lang w:val="en-US"/>
        </w:rPr>
        <w:t>{</w:t>
      </w:r>
    </w:p>
    <w:p w14:paraId="20B616F5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();</w:t>
      </w:r>
    </w:p>
    <w:p w14:paraId="049B6676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8B66BD9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69543966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5F2AE887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C276128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DC6F4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49AE8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5C677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19E605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863CF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ComponentMode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82B83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8520A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rawin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E6C090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1A366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491BAE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Threading.Task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5BB4141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;</w:t>
      </w:r>
    </w:p>
    <w:p w14:paraId="7BC30339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35F8C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03A89D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76BCEC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erci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48CA7D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1B4B4F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Exercis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327F9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F9529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85BF0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erci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3A28914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159A61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7455F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B65E77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F6E6A1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9E80F3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erci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int id) : this()</w:t>
      </w:r>
    </w:p>
    <w:p w14:paraId="669C0F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{</w:t>
      </w:r>
    </w:p>
    <w:p w14:paraId="0C10C0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xercis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xercis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id);</w:t>
      </w:r>
    </w:p>
    <w:p w14:paraId="79B8918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ercise.Nam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8B2F4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MuscleGroup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ercise.MuscleGroup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4550F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0E4107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FBF38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uttonSav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15F3E10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80D86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tring.IsNullOrEmp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) ||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tring.IsNullOrEmp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MuscleGroup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</w:t>
      </w:r>
    </w:p>
    <w:p w14:paraId="49FBAF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578DFAD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Пожалуйста, заполните все поля.");</w:t>
      </w:r>
    </w:p>
    <w:p w14:paraId="7CDE24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711C43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468A6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DD251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exercise == null)</w:t>
      </w:r>
    </w:p>
    <w:p w14:paraId="2894DEC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723231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Exerci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Exercise</w:t>
      </w:r>
    </w:p>
    <w:p w14:paraId="0A9C66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2D12FC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4C7EF8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uscle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MuscleGroup.Text</w:t>
      </w:r>
      <w:proofErr w:type="spellEnd"/>
    </w:p>
    <w:p w14:paraId="3E1BBA5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;</w:t>
      </w:r>
    </w:p>
    <w:p w14:paraId="48C8B5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6D6DA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xercise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Exerci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B811A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2E492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Новое упражнение успешно добавлено!");</w:t>
      </w:r>
    </w:p>
    <w:p w14:paraId="45E74F0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55D04B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</w:t>
      </w:r>
    </w:p>
    <w:p w14:paraId="32DE638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189C79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ercise.Nam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5ECEB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ercise.MuscleGroup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MuscleGroup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D127CF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950DA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DE71130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544A5">
        <w:rPr>
          <w:rFonts w:ascii="Consolas" w:hAnsi="Consolas" w:cs="Consolas"/>
          <w:sz w:val="20"/>
          <w:szCs w:val="20"/>
          <w:lang w:val="en-US"/>
        </w:rPr>
        <w:t>MessageBox</w:t>
      </w:r>
      <w:proofErr w:type="spellEnd"/>
      <w:r w:rsidRPr="008D1A41">
        <w:rPr>
          <w:rFonts w:ascii="Consolas" w:hAnsi="Consolas" w:cs="Consolas"/>
          <w:sz w:val="20"/>
          <w:szCs w:val="20"/>
        </w:rPr>
        <w:t>.</w:t>
      </w:r>
      <w:r w:rsidRPr="000544A5">
        <w:rPr>
          <w:rFonts w:ascii="Consolas" w:hAnsi="Consolas" w:cs="Consolas"/>
          <w:sz w:val="20"/>
          <w:szCs w:val="20"/>
          <w:lang w:val="en-US"/>
        </w:rPr>
        <w:t>Show</w:t>
      </w:r>
      <w:r w:rsidRPr="008D1A41">
        <w:rPr>
          <w:rFonts w:ascii="Consolas" w:hAnsi="Consolas" w:cs="Consolas"/>
          <w:sz w:val="20"/>
          <w:szCs w:val="20"/>
        </w:rPr>
        <w:t>("</w:t>
      </w:r>
      <w:r w:rsidRPr="000601DD">
        <w:rPr>
          <w:rFonts w:ascii="Consolas" w:hAnsi="Consolas" w:cs="Consolas"/>
          <w:sz w:val="20"/>
          <w:szCs w:val="20"/>
        </w:rPr>
        <w:t>Данные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б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пражнении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бновлены</w:t>
      </w:r>
      <w:r w:rsidRPr="008D1A41">
        <w:rPr>
          <w:rFonts w:ascii="Consolas" w:hAnsi="Consolas" w:cs="Consolas"/>
          <w:sz w:val="20"/>
          <w:szCs w:val="20"/>
        </w:rPr>
        <w:t>!");</w:t>
      </w:r>
    </w:p>
    <w:p w14:paraId="548B3E0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7CD8238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os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AD7013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555EC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C6858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uttonBack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4A242676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544A5">
        <w:rPr>
          <w:rFonts w:ascii="Consolas" w:hAnsi="Consolas" w:cs="Consolas"/>
          <w:sz w:val="20"/>
          <w:szCs w:val="20"/>
          <w:lang w:val="en-US"/>
        </w:rPr>
        <w:t>{</w:t>
      </w:r>
    </w:p>
    <w:p w14:paraId="67E4634B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Close(</w:t>
      </w:r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);</w:t>
      </w:r>
    </w:p>
    <w:p w14:paraId="3FC219B3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460BF9F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5EA3F733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534F4175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28F0EDB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539A9DE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036A05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AB1D2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2DD530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4FC5F30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80A21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7B6D4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C0E92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61993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2E30F32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26ED01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Group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6D4D25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43A6CB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0E32E5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Group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6756B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1B5EAF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Group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B0509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{</w:t>
      </w:r>
    </w:p>
    <w:p w14:paraId="3B5253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0517B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0F2F3EA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PopulateComboBoxes</w:t>
      </w:r>
      <w:proofErr w:type="spellEnd"/>
      <w:r w:rsidRPr="008D1A41">
        <w:rPr>
          <w:rFonts w:ascii="Consolas" w:hAnsi="Consolas" w:cs="Consolas"/>
          <w:sz w:val="20"/>
          <w:szCs w:val="20"/>
        </w:rPr>
        <w:t>(</w:t>
      </w:r>
      <w:proofErr w:type="gramEnd"/>
      <w:r w:rsidRPr="008D1A41">
        <w:rPr>
          <w:rFonts w:ascii="Consolas" w:hAnsi="Consolas" w:cs="Consolas"/>
          <w:sz w:val="20"/>
          <w:szCs w:val="20"/>
        </w:rPr>
        <w:t xml:space="preserve">); // </w:t>
      </w:r>
      <w:r w:rsidRPr="000601DD">
        <w:rPr>
          <w:rFonts w:ascii="Consolas" w:hAnsi="Consolas" w:cs="Consolas"/>
          <w:sz w:val="20"/>
          <w:szCs w:val="20"/>
        </w:rPr>
        <w:t>Заполняем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</w:rPr>
        <w:t>комбобоксы</w:t>
      </w:r>
      <w:proofErr w:type="spellEnd"/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ри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нициализации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формы</w:t>
      </w:r>
    </w:p>
    <w:p w14:paraId="738416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2D5D12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6A881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Group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 : this()</w:t>
      </w:r>
    </w:p>
    <w:p w14:paraId="697412A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4FB66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TrainersGroup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g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BA3CF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currentGroup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</w:rPr>
        <w:t xml:space="preserve">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364E7D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7C41015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Заполнение элементов управления данными о группе для изменения</w:t>
      </w:r>
    </w:p>
    <w:p w14:paraId="64DDAB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7182DB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rainer.Selected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.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59E57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Selected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.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68E3A7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GroupView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.Group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96681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C73F5C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7A793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2DD08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Sav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04A1632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3E64C3E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</w:rPr>
        <w:t>currentGroup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3ABB4E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3ECDD3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Добавление новой группы</w:t>
      </w:r>
    </w:p>
    <w:p w14:paraId="79430C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Group</w:t>
      </w:r>
    </w:p>
    <w:p w14:paraId="1C4670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5567AC0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053FB0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rainer.Selected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777573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Selected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6FE10D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GroupView.Text</w:t>
      </w:r>
      <w:proofErr w:type="spellEnd"/>
    </w:p>
    <w:p w14:paraId="27C15C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;</w:t>
      </w:r>
    </w:p>
    <w:p w14:paraId="4001509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D7DDE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TrainersGroup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0C3B0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E4910B8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овая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группа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обавлена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3413532A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46A307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else</w:t>
      </w:r>
    </w:p>
    <w:p w14:paraId="58D17C79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77A11FD8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Изменение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уществующей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группы</w:t>
      </w:r>
    </w:p>
    <w:p w14:paraId="7B4FA544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Name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Name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Text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;</w:t>
      </w:r>
    </w:p>
    <w:p w14:paraId="39840F0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.Trainer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rainer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A4133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.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26617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roup.Group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GroupView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19E9B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CD0A45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B3CB3B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Данные о группе успешно обновлены!");</w:t>
      </w:r>
    </w:p>
    <w:p w14:paraId="42C7F3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0BE414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8054F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EBC40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71499E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C61BEF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Cancel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CE6CC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D446B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4D10D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3053A8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AA205F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opulateComboBox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4CB7074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4BA5F3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lastRenderedPageBreak/>
        <w:t xml:space="preserve">            </w:t>
      </w:r>
      <w:r w:rsidRPr="000601DD">
        <w:rPr>
          <w:rFonts w:ascii="Consolas" w:hAnsi="Consolas" w:cs="Consolas"/>
          <w:sz w:val="20"/>
          <w:szCs w:val="20"/>
        </w:rPr>
        <w:t xml:space="preserve">// Здесь добавьте код для заполнения </w:t>
      </w:r>
      <w:proofErr w:type="spellStart"/>
      <w:r w:rsidRPr="000601DD">
        <w:rPr>
          <w:rFonts w:ascii="Consolas" w:hAnsi="Consolas" w:cs="Consolas"/>
          <w:sz w:val="20"/>
          <w:szCs w:val="20"/>
        </w:rPr>
        <w:t>комбобоксов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значениями для </w:t>
      </w:r>
      <w:proofErr w:type="spellStart"/>
      <w:r w:rsidRPr="000601DD">
        <w:rPr>
          <w:rFonts w:ascii="Consolas" w:hAnsi="Consolas" w:cs="Consolas"/>
          <w:sz w:val="20"/>
          <w:szCs w:val="20"/>
        </w:rPr>
        <w:t>TrainerId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и </w:t>
      </w:r>
      <w:proofErr w:type="spellStart"/>
      <w:r w:rsidRPr="000601DD">
        <w:rPr>
          <w:rFonts w:ascii="Consolas" w:hAnsi="Consolas" w:cs="Consolas"/>
          <w:sz w:val="20"/>
          <w:szCs w:val="20"/>
        </w:rPr>
        <w:t>DirectionId</w:t>
      </w:r>
      <w:proofErr w:type="spellEnd"/>
    </w:p>
    <w:p w14:paraId="388B802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// </w:t>
      </w:r>
      <w:r w:rsidRPr="000601DD">
        <w:rPr>
          <w:rFonts w:ascii="Consolas" w:hAnsi="Consolas" w:cs="Consolas"/>
          <w:sz w:val="20"/>
          <w:szCs w:val="20"/>
        </w:rPr>
        <w:t>Например</w:t>
      </w:r>
      <w:r w:rsidRPr="000601DD">
        <w:rPr>
          <w:rFonts w:ascii="Consolas" w:hAnsi="Consolas" w:cs="Consolas"/>
          <w:sz w:val="20"/>
          <w:szCs w:val="20"/>
          <w:lang w:val="en-US"/>
        </w:rPr>
        <w:t>:</w:t>
      </w:r>
    </w:p>
    <w:p w14:paraId="5ABFFC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rainer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mployees.Wher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"trainer").Select(x =&gt;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{ I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241250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rainer.Display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Name";</w:t>
      </w:r>
    </w:p>
    <w:p w14:paraId="683520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rainer.Value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Id";</w:t>
      </w:r>
    </w:p>
    <w:p w14:paraId="5935747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2C1942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Directions.Selec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{ I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75C97D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Display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Name";</w:t>
      </w:r>
    </w:p>
    <w:p w14:paraId="063A1C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Value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Id";</w:t>
      </w:r>
    </w:p>
    <w:p w14:paraId="7E51005E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04880439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7116ABBC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0DC751DF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29C942E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BED7D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0E456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2D0F4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554311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90534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7CD29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4B3F6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070966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0EB927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Gym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7022BF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00220C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541959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Gym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013BB9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0103E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Gym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A3BED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381FB2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313F4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FA882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ypeOfGym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TypeOfGyms.Selec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{ I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EB2274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ypeOfGym.Display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Name";</w:t>
      </w:r>
    </w:p>
    <w:p w14:paraId="339A20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ypeOfGym.Value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Id";</w:t>
      </w:r>
    </w:p>
    <w:p w14:paraId="3ACFF240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568D4DAD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5E9CA2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Gym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 : this()</w:t>
      </w:r>
    </w:p>
    <w:p w14:paraId="74FE028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FB2E6C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Gym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g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D4B568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currentGym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</w:rPr>
        <w:t xml:space="preserve">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6E4244E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7F5AABB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Заполнение элементов управления данными о зале для изменения</w:t>
      </w:r>
    </w:p>
    <w:p w14:paraId="547B265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ym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37A7F6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Visits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ym.Visi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D760A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ypeOfGym.Selected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ym.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47CBA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10087B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072104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2E75E0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Sav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210F953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6DDBB1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</w:rPr>
        <w:t>currentGym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2026EC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103F1B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Добавление нового зала</w:t>
      </w:r>
    </w:p>
    <w:p w14:paraId="601BE85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Gym</w:t>
      </w:r>
    </w:p>
    <w:p w14:paraId="29AE08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1493C8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046EB4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isits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Visits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260B9B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ypeOfGym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2664CC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</w:rPr>
        <w:t xml:space="preserve">// Здесь добавьте соответствующий код для выбора значения </w:t>
      </w:r>
      <w:proofErr w:type="spellStart"/>
      <w:r w:rsidRPr="000601DD">
        <w:rPr>
          <w:rFonts w:ascii="Consolas" w:hAnsi="Consolas" w:cs="Consolas"/>
          <w:sz w:val="20"/>
          <w:szCs w:val="20"/>
        </w:rPr>
        <w:t>TypeOfGymId</w:t>
      </w:r>
      <w:proofErr w:type="spellEnd"/>
    </w:p>
    <w:p w14:paraId="0410EF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;</w:t>
      </w:r>
    </w:p>
    <w:p w14:paraId="18B42EA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36E4A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Gym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930ED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523AFB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Новый зал успешно добавлен!");</w:t>
      </w:r>
    </w:p>
    <w:p w14:paraId="75185EB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}</w:t>
      </w:r>
    </w:p>
    <w:p w14:paraId="42F744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else</w:t>
      </w:r>
      <w:proofErr w:type="spellEnd"/>
    </w:p>
    <w:p w14:paraId="22FCE31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5AA048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Изменение существующего зала</w:t>
      </w:r>
    </w:p>
    <w:p w14:paraId="52001B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currentGym.Nam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</w:rPr>
        <w:t>txtName.Text</w:t>
      </w:r>
      <w:proofErr w:type="spellEnd"/>
      <w:r w:rsidRPr="000601DD">
        <w:rPr>
          <w:rFonts w:ascii="Consolas" w:hAnsi="Consolas" w:cs="Consolas"/>
          <w:sz w:val="20"/>
          <w:szCs w:val="20"/>
        </w:rPr>
        <w:t>;</w:t>
      </w:r>
    </w:p>
    <w:p w14:paraId="691AF2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ym.Visi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Visits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9D7FED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Gym.TypeOf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TypeOfGym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E583BF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A0280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D14FA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Данны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зал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бновлены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58E407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3F0316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483EC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4071C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FE260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AAD110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Cancel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C741F53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544A5">
        <w:rPr>
          <w:rFonts w:ascii="Consolas" w:hAnsi="Consolas" w:cs="Consolas"/>
          <w:sz w:val="20"/>
          <w:szCs w:val="20"/>
          <w:lang w:val="en-US"/>
        </w:rPr>
        <w:t>{</w:t>
      </w:r>
    </w:p>
    <w:p w14:paraId="3DE299CE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();</w:t>
      </w:r>
    </w:p>
    <w:p w14:paraId="393347FB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F5D4158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37A0D304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2FCC18A5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3DA43C3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76677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20F672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299770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class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</w:p>
    <w:p w14:paraId="31CFA0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054D06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int 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76F29E3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ring Name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54ADD6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2BF920E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0F707E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9AB6E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0ABB28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5EC27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FC67A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0C4F16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11AF78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2970A4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7711E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5999D8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7E05E8F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43C750A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506DF9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6096D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Purchas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Purcha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2B5FF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B2416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27EEB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A0E72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73D37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// </w:t>
      </w:r>
      <w:r w:rsidRPr="000601DD">
        <w:rPr>
          <w:rFonts w:ascii="Consolas" w:hAnsi="Consolas" w:cs="Consolas"/>
          <w:sz w:val="20"/>
          <w:szCs w:val="20"/>
        </w:rPr>
        <w:t>Инициализаци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контекст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базы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анных</w:t>
      </w:r>
    </w:p>
    <w:p w14:paraId="228614E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CDD4D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Abonement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Abonements.Selec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{ I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Arr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20FE371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Abonement.Value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Id";</w:t>
      </w:r>
    </w:p>
    <w:p w14:paraId="53945F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Abonement.Display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Name";</w:t>
      </w:r>
    </w:p>
    <w:p w14:paraId="7E1111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Client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Clients.Selec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{ I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Arr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FDC504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Client.Value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Id";</w:t>
      </w:r>
    </w:p>
    <w:p w14:paraId="71FFA04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Client.Display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Name";</w:t>
      </w:r>
    </w:p>
    <w:p w14:paraId="76B3EB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F56D5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14557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 : this()</w:t>
      </w:r>
    </w:p>
    <w:p w14:paraId="0C3087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3CB885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purchase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DF147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Purcha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purchase;</w:t>
      </w:r>
    </w:p>
    <w:p w14:paraId="7C6371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urrentPurcha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0E129F58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7B77B7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// Заполнение элементов управления данными о покупке для изменения</w:t>
      </w:r>
    </w:p>
    <w:p w14:paraId="3AD417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Abonement.SelectedIte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Purchase.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5865D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eTimePickerDat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Purchase.Da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EB0FA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Pric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Purchase.Pri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68B11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4023C6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7958FB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FB7DF2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Sav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4BF8124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06E1785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r w:rsidRPr="000601DD">
        <w:rPr>
          <w:rFonts w:ascii="Consolas" w:hAnsi="Consolas" w:cs="Consolas"/>
          <w:sz w:val="20"/>
          <w:szCs w:val="20"/>
        </w:rPr>
        <w:t>currentPurchas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12D39A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5AE646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Добавление новой покупки</w:t>
      </w:r>
    </w:p>
    <w:p w14:paraId="4F1CEE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Client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3E62E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Abonement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09048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at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eTimePickerDat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A483F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pric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Pric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0C246B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81FF3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Purcha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Purchase</w:t>
      </w:r>
    </w:p>
    <w:p w14:paraId="0CDB11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4B466E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680B7D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1BCCEC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Date = date,</w:t>
      </w:r>
    </w:p>
    <w:p w14:paraId="1F9BBD9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Price = price</w:t>
      </w:r>
    </w:p>
    <w:p w14:paraId="34C4C7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;</w:t>
      </w:r>
    </w:p>
    <w:p w14:paraId="7C1C14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C5B90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Purcha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FC563F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297CB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Новая покупка успешно добавлена!");</w:t>
      </w:r>
    </w:p>
    <w:p w14:paraId="6468A02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1CD436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</w:t>
      </w:r>
    </w:p>
    <w:p w14:paraId="143155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3A0F7C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Измен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уществующей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купки</w:t>
      </w:r>
    </w:p>
    <w:p w14:paraId="114D90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Purchase.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Client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79D88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Purchase.Abonem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Abonement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17E7E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Purchase.Da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eTimePickerDat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CC2A95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Purchase.Pri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Pric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2E6B27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758520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24E7F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Данны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купк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бновлены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78757F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4EB811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67283E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23BE60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}</w:t>
      </w:r>
    </w:p>
    <w:p w14:paraId="7EF466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110BD2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Cancel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7A350BE1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544A5">
        <w:rPr>
          <w:rFonts w:ascii="Consolas" w:hAnsi="Consolas" w:cs="Consolas"/>
          <w:sz w:val="20"/>
          <w:szCs w:val="20"/>
          <w:lang w:val="en-US"/>
        </w:rPr>
        <w:t>{</w:t>
      </w:r>
    </w:p>
    <w:p w14:paraId="6015B5F7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();</w:t>
      </w:r>
    </w:p>
    <w:p w14:paraId="3BF2BA72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9E76899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6DA4B6D5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6306EF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C2D772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74133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3B5C5D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18D84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D2B9B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CE792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AF841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60E29E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70E6835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rainerShedul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564A66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7F58413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7CA9F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348F37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0B1C5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rainerShedul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EE5FC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81E54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EA80A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FA3C14B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PopulateComboBoxes</w:t>
      </w:r>
      <w:proofErr w:type="spellEnd"/>
      <w:r w:rsidRPr="008D1A41">
        <w:rPr>
          <w:rFonts w:ascii="Consolas" w:hAnsi="Consolas" w:cs="Consolas"/>
          <w:sz w:val="20"/>
          <w:szCs w:val="20"/>
        </w:rPr>
        <w:t>(</w:t>
      </w:r>
      <w:proofErr w:type="gramEnd"/>
      <w:r w:rsidRPr="008D1A41">
        <w:rPr>
          <w:rFonts w:ascii="Consolas" w:hAnsi="Consolas" w:cs="Consolas"/>
          <w:sz w:val="20"/>
          <w:szCs w:val="20"/>
        </w:rPr>
        <w:t xml:space="preserve">); // </w:t>
      </w:r>
      <w:r w:rsidRPr="000601DD">
        <w:rPr>
          <w:rFonts w:ascii="Consolas" w:hAnsi="Consolas" w:cs="Consolas"/>
          <w:sz w:val="20"/>
          <w:szCs w:val="20"/>
        </w:rPr>
        <w:t>Заполняем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</w:rPr>
        <w:t>комбобоксы</w:t>
      </w:r>
      <w:proofErr w:type="spellEnd"/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ри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нициализации</w:t>
      </w:r>
      <w:r w:rsidRPr="008D1A41">
        <w:rPr>
          <w:rFonts w:ascii="Consolas" w:hAnsi="Consolas" w:cs="Consolas"/>
          <w:sz w:val="20"/>
          <w:szCs w:val="20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формы</w:t>
      </w:r>
    </w:p>
    <w:p w14:paraId="483B5D1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286E5B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CA8B2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rainerShedul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 : this()</w:t>
      </w:r>
    </w:p>
    <w:p w14:paraId="5EC4A2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38A37D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TrainersShedul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t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321F9E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if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currentTrainerShedul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</w:rPr>
        <w:t xml:space="preserve">= </w:t>
      </w:r>
      <w:proofErr w:type="spellStart"/>
      <w:r w:rsidRPr="000601DD">
        <w:rPr>
          <w:rFonts w:ascii="Consolas" w:hAnsi="Consolas" w:cs="Consolas"/>
          <w:sz w:val="20"/>
          <w:szCs w:val="20"/>
        </w:rPr>
        <w:t>null</w:t>
      </w:r>
      <w:proofErr w:type="spellEnd"/>
      <w:r w:rsidRPr="000601DD">
        <w:rPr>
          <w:rFonts w:ascii="Consolas" w:hAnsi="Consolas" w:cs="Consolas"/>
          <w:sz w:val="20"/>
          <w:szCs w:val="20"/>
        </w:rPr>
        <w:t>)</w:t>
      </w:r>
    </w:p>
    <w:p w14:paraId="797E18B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75863A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Заполнение элементов управления данными о расписании для изменения</w:t>
      </w:r>
    </w:p>
    <w:p w14:paraId="398333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Workout.Selected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.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9553A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roup.Selected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.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5BD3B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ayOfWeek.SelectedIte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DayOfWeekToRussi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.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];</w:t>
      </w:r>
    </w:p>
    <w:p w14:paraId="579A381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Tim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.Ti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265DE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919D8D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FA1A0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69559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Sav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3AA601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D937F0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null)</w:t>
      </w:r>
    </w:p>
    <w:p w14:paraId="6E7C59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338ED54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Добавл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овог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расписания</w:t>
      </w:r>
    </w:p>
    <w:p w14:paraId="09991F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TrainerShedu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</w:t>
      </w:r>
      <w:proofErr w:type="spellEnd"/>
    </w:p>
    <w:p w14:paraId="5249CF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74A2AE0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Workout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1FFB93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roup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1148C0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HelpData.DayofWeekToSystem[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omboBoxDayOfWeek.SelectedItem.ToString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],</w:t>
      </w:r>
    </w:p>
    <w:p w14:paraId="2F05CC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Time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Time.Value</w:t>
      </w:r>
      <w:proofErr w:type="spellEnd"/>
    </w:p>
    <w:p w14:paraId="0C83EAE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;</w:t>
      </w:r>
    </w:p>
    <w:p w14:paraId="3BD758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F6D72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TrainersShedule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TrainerShedu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4CC22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659629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овое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расписание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обавлено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7E2713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3C285E0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else</w:t>
      </w:r>
    </w:p>
    <w:p w14:paraId="73AD07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012AB4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Измен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уществующег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расписания</w:t>
      </w:r>
    </w:p>
    <w:p w14:paraId="7740C90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.Workou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Workout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</w:p>
    <w:p w14:paraId="0B6D31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.Group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roup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71A06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.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HelpData.DayofWeekToSystem[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omboBoxDayOfWeek.SelectedItem.ToString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];</w:t>
      </w:r>
    </w:p>
    <w:p w14:paraId="3C8ADDE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rrentTrainerShedule.Ti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Time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66F66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AC93F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</w:rPr>
        <w:t>();</w:t>
      </w:r>
    </w:p>
    <w:p w14:paraId="458FC2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Данные о расписании успешно обновлены!");</w:t>
      </w:r>
    </w:p>
    <w:p w14:paraId="37219C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1F70102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928AA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82C120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DBD1E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B59C3F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Cancel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0DBEE91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FFFF5F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his.Clos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98BAE7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0EB0EB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45369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opulateComboBox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F05EC2A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2141F73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</w:rPr>
        <w:t xml:space="preserve">// Здесь добавьте код для заполнения </w:t>
      </w:r>
      <w:proofErr w:type="spellStart"/>
      <w:r w:rsidRPr="000601DD">
        <w:rPr>
          <w:rFonts w:ascii="Consolas" w:hAnsi="Consolas" w:cs="Consolas"/>
          <w:sz w:val="20"/>
          <w:szCs w:val="20"/>
        </w:rPr>
        <w:t>комбобоксов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значениями для </w:t>
      </w:r>
      <w:proofErr w:type="spellStart"/>
      <w:r w:rsidRPr="000601DD">
        <w:rPr>
          <w:rFonts w:ascii="Consolas" w:hAnsi="Consolas" w:cs="Consolas"/>
          <w:sz w:val="20"/>
          <w:szCs w:val="20"/>
        </w:rPr>
        <w:t>WorkoutId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</w:rPr>
        <w:t>GroupId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и </w:t>
      </w:r>
      <w:proofErr w:type="spellStart"/>
      <w:r w:rsidRPr="000601DD">
        <w:rPr>
          <w:rFonts w:ascii="Consolas" w:hAnsi="Consolas" w:cs="Consolas"/>
          <w:sz w:val="20"/>
          <w:szCs w:val="20"/>
        </w:rPr>
        <w:t>DayOfWeek</w:t>
      </w:r>
      <w:proofErr w:type="spellEnd"/>
    </w:p>
    <w:p w14:paraId="7AB547C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// </w:t>
      </w:r>
      <w:r w:rsidRPr="000601DD">
        <w:rPr>
          <w:rFonts w:ascii="Consolas" w:hAnsi="Consolas" w:cs="Consolas"/>
          <w:sz w:val="20"/>
          <w:szCs w:val="20"/>
        </w:rPr>
        <w:t>Например</w:t>
      </w:r>
      <w:r w:rsidRPr="000601DD">
        <w:rPr>
          <w:rFonts w:ascii="Consolas" w:hAnsi="Consolas" w:cs="Consolas"/>
          <w:sz w:val="20"/>
          <w:szCs w:val="20"/>
          <w:lang w:val="en-US"/>
        </w:rPr>
        <w:t>:</w:t>
      </w:r>
    </w:p>
    <w:p w14:paraId="178E83F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Workout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Workouts.Selec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{ I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16A68D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Workout.Display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Name";</w:t>
      </w:r>
    </w:p>
    <w:p w14:paraId="7A44B11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Workout.Value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Id";</w:t>
      </w:r>
    </w:p>
    <w:p w14:paraId="384B511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C71E78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roup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TrainersGroups.Selec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{ I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8CCAEB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roup.Display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Name";</w:t>
      </w:r>
    </w:p>
    <w:p w14:paraId="5F56850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roup.Value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Id";</w:t>
      </w:r>
    </w:p>
    <w:p w14:paraId="153B525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FD193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ayOfWeek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Russia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62545F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EF9DE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72CCA50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2FE411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B7E583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90A53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C3EA17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Entit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9C433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06E88DF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29AEE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Data.Enti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CB6162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07CF03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4187F9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AE2B4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</w:p>
    <w:p w14:paraId="563CB9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72A1C9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43BE59A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78831CE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Workou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8F7FE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CECD8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53909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81C031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5AEA5D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81D6D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C0417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ym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Gyms.Selec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{ I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Arr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4038B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ym.Value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Id";</w:t>
      </w:r>
    </w:p>
    <w:p w14:paraId="56FF7B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ym.Display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Name";</w:t>
      </w:r>
    </w:p>
    <w:p w14:paraId="2223F1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Directions.Selec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{ I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Arr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7F7FBB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Value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Id";</w:t>
      </w:r>
    </w:p>
    <w:p w14:paraId="5F801E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DisplayMemb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Name";</w:t>
      </w:r>
    </w:p>
    <w:p w14:paraId="510CD3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40C51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7A499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int id) : this()</w:t>
      </w:r>
    </w:p>
    <w:p w14:paraId="20B3FB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33D12F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workout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Workout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id);</w:t>
      </w:r>
    </w:p>
    <w:p w14:paraId="7B2313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.Nam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BA47B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ym.SelectedIte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.GymI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032D1E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SelectedIte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.DirectionI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8AB0AC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Duration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.Duration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4C8F37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C311C9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3225F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uttonSav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18BFA6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B6F22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tring.IsNullOrEmp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</w:t>
      </w:r>
    </w:p>
    <w:p w14:paraId="417EDD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3AF351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Пожалуйста, заполните все поля.");</w:t>
      </w:r>
    </w:p>
    <w:p w14:paraId="238D7F6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065D1D5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3D3C19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Gym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5B7B7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erForFor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omboBoxDirection.SelectedItem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).Id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41403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Dir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Gyms</w:t>
      </w:r>
      <w:proofErr w:type="spellEnd"/>
    </w:p>
    <w:p w14:paraId="7ED25F0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TypeOf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79471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y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y.TypeOfGym.Direction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4D7D8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78B04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Gym.Directions</w:t>
      </w:r>
      <w:proofErr w:type="spellEnd"/>
      <w:proofErr w:type="gramEnd"/>
    </w:p>
    <w:p w14:paraId="1B3EBAB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Selec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08DA0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Arra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45313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(!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Directions.Contain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</w:t>
      </w:r>
    </w:p>
    <w:p w14:paraId="622BC6B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44731E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Пожалуйста, выберите зал, который подходит для направления.");</w:t>
      </w:r>
    </w:p>
    <w:p w14:paraId="0F5825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43ACBB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4A695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5B5FE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workout == null)</w:t>
      </w:r>
    </w:p>
    <w:p w14:paraId="01EE409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C31968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Workou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Workout</w:t>
      </w:r>
    </w:p>
    <w:p w14:paraId="0568D4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21BC3E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Name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4DC39C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644FA9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5F1681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Duration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Duration.Value</w:t>
      </w:r>
      <w:proofErr w:type="spellEnd"/>
    </w:p>
    <w:p w14:paraId="7D746F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;</w:t>
      </w:r>
    </w:p>
    <w:p w14:paraId="76D684A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EAC80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Workout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ewWorkou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AD1E7C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1B5C9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Новая тренировка успешно добавлена!");</w:t>
      </w:r>
    </w:p>
    <w:p w14:paraId="76024D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5176B0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</w:t>
      </w:r>
    </w:p>
    <w:p w14:paraId="517097E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677F4E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.Nam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extBox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9F48F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.GymI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62A32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.DirectionI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irection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BF059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.Duration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numericUpDownDuration.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E9A24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A795C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CDFE4C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Данны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тренировк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бновлены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1457E3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ABAF8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os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1DEEE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068E41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302A0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uttonBack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46D4CC3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8D1A41">
        <w:rPr>
          <w:rFonts w:ascii="Consolas" w:hAnsi="Consolas" w:cs="Consolas"/>
          <w:sz w:val="20"/>
          <w:szCs w:val="20"/>
          <w:lang w:val="en-US"/>
        </w:rPr>
        <w:t>{</w:t>
      </w:r>
    </w:p>
    <w:p w14:paraId="6CAAE897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8D1A41">
        <w:rPr>
          <w:rFonts w:ascii="Consolas" w:hAnsi="Consolas" w:cs="Consolas"/>
          <w:sz w:val="20"/>
          <w:szCs w:val="20"/>
          <w:lang w:val="en-US"/>
        </w:rPr>
        <w:t>Close(</w:t>
      </w:r>
      <w:proofErr w:type="gramEnd"/>
      <w:r w:rsidRPr="008D1A41">
        <w:rPr>
          <w:rFonts w:ascii="Consolas" w:hAnsi="Consolas" w:cs="Consolas"/>
          <w:sz w:val="20"/>
          <w:szCs w:val="20"/>
          <w:lang w:val="en-US"/>
        </w:rPr>
        <w:t>);</w:t>
      </w:r>
    </w:p>
    <w:p w14:paraId="73A9D2CD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508FCAE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4D282F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2AF62853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4075CAA6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1EC1BA0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9EC6A0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DAC11B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ocumentFormat.OpenXml.Packag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D2F95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ocumentFormat.OpenXml.Wordprocess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596C0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ocumentFormat.OpenXm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368575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4EBC50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43F2734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73CA3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Data.Enti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C54E2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F8EE55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801EE7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iagnostic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D26F2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Globaliza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A3B723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5995FE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</w:t>
      </w:r>
      <w:proofErr w:type="spellEnd"/>
    </w:p>
    <w:p w14:paraId="6800018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6348244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Work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61A4E8D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0E85AEF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996F7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FAD4FC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Work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6DAA37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CBDF7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EBF74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1EDCA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"admin")</w:t>
      </w:r>
    </w:p>
    <w:p w14:paraId="3A73F7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0DFB05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Control.TabPag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20762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063F1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54623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sForm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5EC2AF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6DE03B9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// Загрузка данных о клиентах и покупках при загрузке формы</w:t>
      </w:r>
    </w:p>
    <w:p w14:paraId="4E5B1F6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Client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8D126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Purchas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AC307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6F97D7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Client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C4EEA9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A8A6A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2B2CA9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B6D78D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544A5">
        <w:rPr>
          <w:rFonts w:ascii="Consolas" w:hAnsi="Consolas" w:cs="Consolas"/>
          <w:sz w:val="20"/>
          <w:szCs w:val="20"/>
          <w:lang w:val="en-US"/>
        </w:rPr>
        <w:t>try</w:t>
      </w:r>
    </w:p>
    <w:p w14:paraId="61C0D4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3D988BB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Запрос к базе данных для получения списка клиентов</w:t>
      </w:r>
    </w:p>
    <w:p w14:paraId="20344B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var clients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Clients.ToLis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1439E9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A28DB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 xml:space="preserve">// Создание </w:t>
      </w:r>
      <w:proofErr w:type="spellStart"/>
      <w:r w:rsidRPr="000601DD">
        <w:rPr>
          <w:rFonts w:ascii="Consolas" w:hAnsi="Consolas" w:cs="Consolas"/>
          <w:sz w:val="20"/>
          <w:szCs w:val="20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для отображения данных о клиентах</w:t>
      </w:r>
    </w:p>
    <w:p w14:paraId="3C8A0C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s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7164E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s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"ID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4DBC26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s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Скидк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462F324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s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Посещени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1BA8031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s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Полно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м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178B5F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8DC6D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Заполн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анными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клиентах</w:t>
      </w:r>
    </w:p>
    <w:p w14:paraId="1B55147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each (var client in clients)</w:t>
      </w:r>
    </w:p>
    <w:p w14:paraId="29FFE1A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58802F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sDataTable.Row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.Discou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.Visi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.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8A8B3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}</w:t>
      </w:r>
    </w:p>
    <w:p w14:paraId="0B0990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14:paraId="08FBA5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Привязка </w:t>
      </w:r>
      <w:proofErr w:type="spellStart"/>
      <w:r w:rsidRPr="000601DD">
        <w:rPr>
          <w:rFonts w:ascii="Consolas" w:hAnsi="Consolas" w:cs="Consolas"/>
          <w:sz w:val="20"/>
          <w:szCs w:val="20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к </w:t>
      </w:r>
      <w:proofErr w:type="spellStart"/>
      <w:r w:rsidRPr="000601DD">
        <w:rPr>
          <w:rFonts w:ascii="Consolas" w:hAnsi="Consolas" w:cs="Consolas"/>
          <w:sz w:val="20"/>
          <w:szCs w:val="20"/>
        </w:rPr>
        <w:t>DataGridView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для отображения данных о клиентах</w:t>
      </w:r>
    </w:p>
    <w:p w14:paraId="39005AC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Client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s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DA750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76D367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catch (Exception ex)</w:t>
      </w:r>
    </w:p>
    <w:p w14:paraId="2724EF0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EF2DE3F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Ошибка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загрузки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анных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клиентах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: " +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Message</w:t>
      </w:r>
      <w:proofErr w:type="spellEnd"/>
      <w:proofErr w:type="gramEnd"/>
      <w:r w:rsidRPr="008D1A41">
        <w:rPr>
          <w:rFonts w:ascii="Consolas" w:hAnsi="Consolas" w:cs="Consolas"/>
          <w:sz w:val="20"/>
          <w:szCs w:val="20"/>
          <w:lang w:val="en-US"/>
        </w:rPr>
        <w:t>);</w:t>
      </w:r>
    </w:p>
    <w:p w14:paraId="5644F6A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2EB6F7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C2F8E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771FF4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Purchas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3B5A22B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BF20E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02EF6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</w:rPr>
        <w:t>new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);</w:t>
      </w:r>
    </w:p>
    <w:p w14:paraId="04B7AF9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try</w:t>
      </w:r>
      <w:proofErr w:type="spellEnd"/>
    </w:p>
    <w:p w14:paraId="15D803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{</w:t>
      </w:r>
    </w:p>
    <w:p w14:paraId="1B08690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Запрос к базе данных для получения списка покупок</w:t>
      </w:r>
    </w:p>
    <w:p w14:paraId="2CB30C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var purchases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Purchases</w:t>
      </w:r>
      <w:proofErr w:type="spellEnd"/>
    </w:p>
    <w:p w14:paraId="6BF7A4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Cli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666D97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2B18CC4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gramStart"/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proofErr w:type="gramEnd"/>
      <w:r w:rsidRPr="008D1A41">
        <w:rPr>
          <w:rFonts w:ascii="Consolas" w:hAnsi="Consolas" w:cs="Consolas"/>
          <w:sz w:val="20"/>
          <w:szCs w:val="20"/>
          <w:lang w:val="en-US"/>
        </w:rPr>
        <w:t>();</w:t>
      </w:r>
    </w:p>
    <w:p w14:paraId="7071E93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D0C84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 xml:space="preserve">// Создание </w:t>
      </w:r>
      <w:proofErr w:type="spellStart"/>
      <w:r w:rsidRPr="000601DD">
        <w:rPr>
          <w:rFonts w:ascii="Consolas" w:hAnsi="Consolas" w:cs="Consolas"/>
          <w:sz w:val="20"/>
          <w:szCs w:val="20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для отображения данных о покупках</w:t>
      </w:r>
    </w:p>
    <w:p w14:paraId="443D4E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EF86E7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s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"ID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1BB3BF4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s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Покупатель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59BCCE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s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Абонемент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3B41121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s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Дат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eTi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;</w:t>
      </w:r>
    </w:p>
    <w:p w14:paraId="4A60CA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s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Цен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decimal));</w:t>
      </w:r>
    </w:p>
    <w:p w14:paraId="7E43E8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E3117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Заполн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анными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купках</w:t>
      </w:r>
    </w:p>
    <w:p w14:paraId="0C66CF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each (var purchase in purchases)</w:t>
      </w:r>
    </w:p>
    <w:p w14:paraId="5F39C25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45E0662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sDataTable.Row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.Client.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.Abonement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.Da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.Pri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CBCDA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}</w:t>
      </w:r>
    </w:p>
    <w:p w14:paraId="0425163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14:paraId="1DD141B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Привязка </w:t>
      </w:r>
      <w:proofErr w:type="spellStart"/>
      <w:r w:rsidRPr="000601DD">
        <w:rPr>
          <w:rFonts w:ascii="Consolas" w:hAnsi="Consolas" w:cs="Consolas"/>
          <w:sz w:val="20"/>
          <w:szCs w:val="20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к </w:t>
      </w:r>
      <w:proofErr w:type="spellStart"/>
      <w:r w:rsidRPr="000601DD">
        <w:rPr>
          <w:rFonts w:ascii="Consolas" w:hAnsi="Consolas" w:cs="Consolas"/>
          <w:sz w:val="20"/>
          <w:szCs w:val="20"/>
        </w:rPr>
        <w:t>DataGridView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для отображения данных о покупках</w:t>
      </w:r>
    </w:p>
    <w:p w14:paraId="7FD2391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Purchas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EE4B8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77ECA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catch (Exception ex)</w:t>
      </w:r>
    </w:p>
    <w:p w14:paraId="0637AF4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14B501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Ошибка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загрузки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анных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купках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: " +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Message</w:t>
      </w:r>
      <w:proofErr w:type="spellEnd"/>
      <w:proofErr w:type="gramEnd"/>
      <w:r w:rsidRPr="008D1A41">
        <w:rPr>
          <w:rFonts w:ascii="Consolas" w:hAnsi="Consolas" w:cs="Consolas"/>
          <w:sz w:val="20"/>
          <w:szCs w:val="20"/>
          <w:lang w:val="en-US"/>
        </w:rPr>
        <w:t>);</w:t>
      </w:r>
    </w:p>
    <w:p w14:paraId="614B74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26D02B1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B10F5A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4ACF6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sForm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Closin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mClosing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2A7EA56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579D3B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// Закрытие контекста базы данных при закрытии формы</w:t>
      </w:r>
    </w:p>
    <w:p w14:paraId="45F18C5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lastRenderedPageBreak/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EA0F5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005E5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D5459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ddBtn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07FA47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7916A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0A2DF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35A3A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792049C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544A5">
        <w:rPr>
          <w:rFonts w:ascii="Consolas" w:hAnsi="Consolas" w:cs="Consolas"/>
          <w:sz w:val="20"/>
          <w:szCs w:val="20"/>
          <w:lang w:val="en-US"/>
        </w:rPr>
        <w:t>clientForm</w:t>
      </w:r>
      <w:proofErr w:type="spellEnd"/>
      <w:r w:rsidRPr="008D1A41">
        <w:rPr>
          <w:rFonts w:ascii="Consolas" w:hAnsi="Consolas" w:cs="Consolas"/>
          <w:sz w:val="20"/>
          <w:szCs w:val="20"/>
        </w:rPr>
        <w:t>.</w:t>
      </w:r>
      <w:proofErr w:type="spellStart"/>
      <w:r w:rsidRPr="000544A5">
        <w:rPr>
          <w:rFonts w:ascii="Consolas" w:hAnsi="Consolas" w:cs="Consolas"/>
          <w:sz w:val="20"/>
          <w:szCs w:val="20"/>
          <w:lang w:val="en-US"/>
        </w:rPr>
        <w:t>ShowDialog</w:t>
      </w:r>
      <w:proofErr w:type="spellEnd"/>
      <w:r w:rsidRPr="008D1A41">
        <w:rPr>
          <w:rFonts w:ascii="Consolas" w:hAnsi="Consolas" w:cs="Consolas"/>
          <w:sz w:val="20"/>
          <w:szCs w:val="20"/>
        </w:rPr>
        <w:t>();</w:t>
      </w:r>
    </w:p>
    <w:p w14:paraId="47C7AE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LoadClientsData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); // Обновление данных о клиентах после добавления нового клиента</w:t>
      </w:r>
    </w:p>
    <w:p w14:paraId="528FE87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75D6C41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Purcha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B2CDD6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1335890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7D6097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Form.ShowDialo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3935D7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LoadPurchasesData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); // Обновление данных о покупках после добавления новой покупки</w:t>
      </w:r>
    </w:p>
    <w:p w14:paraId="61A2991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35D81E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F10A34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Updat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7C55CDE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2C957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11CC3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7896B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Client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0)</w:t>
      </w:r>
    </w:p>
    <w:p w14:paraId="7DFF3B29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438D849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Клиент не выбран!");</w:t>
      </w:r>
    </w:p>
    <w:p w14:paraId="27244F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370BAA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558ACE1D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Client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</w:t>
      </w:r>
      <w:r w:rsidRPr="008D1A41">
        <w:rPr>
          <w:rFonts w:ascii="Consolas" w:hAnsi="Consolas" w:cs="Consolas"/>
          <w:sz w:val="20"/>
          <w:szCs w:val="20"/>
        </w:rPr>
        <w:t>1)</w:t>
      </w:r>
    </w:p>
    <w:p w14:paraId="491220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577E52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("Выберите </w:t>
      </w:r>
      <w:proofErr w:type="spellStart"/>
      <w:r w:rsidRPr="000601DD">
        <w:rPr>
          <w:rFonts w:ascii="Consolas" w:hAnsi="Consolas" w:cs="Consolas"/>
          <w:sz w:val="20"/>
          <w:szCs w:val="20"/>
        </w:rPr>
        <w:t>однго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клиента!");</w:t>
      </w:r>
    </w:p>
    <w:p w14:paraId="24306E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7114375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2F9D2F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Client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3C4726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09BCBD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clientForm.ShowDialog</w:t>
      </w:r>
      <w:proofErr w:type="spellEnd"/>
      <w:r w:rsidRPr="000601DD">
        <w:rPr>
          <w:rFonts w:ascii="Consolas" w:hAnsi="Consolas" w:cs="Consolas"/>
          <w:sz w:val="20"/>
          <w:szCs w:val="20"/>
        </w:rPr>
        <w:t>();</w:t>
      </w:r>
    </w:p>
    <w:p w14:paraId="43E705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LoadClientsData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); // Обновление данных о клиентах после изменения</w:t>
      </w:r>
    </w:p>
    <w:p w14:paraId="10C2C5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1B1002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Purcha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02BD93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3D38A55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Purcha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0)</w:t>
      </w:r>
    </w:p>
    <w:p w14:paraId="412BC15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46A4EC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Покупк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а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40010A4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02F38E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54A016AC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Purcha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</w:t>
      </w:r>
      <w:r w:rsidRPr="008D1A41">
        <w:rPr>
          <w:rFonts w:ascii="Consolas" w:hAnsi="Consolas" w:cs="Consolas"/>
          <w:sz w:val="20"/>
          <w:szCs w:val="20"/>
        </w:rPr>
        <w:t>1)</w:t>
      </w:r>
    </w:p>
    <w:p w14:paraId="1C92B5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434616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Выберите одну покупку!");</w:t>
      </w:r>
    </w:p>
    <w:p w14:paraId="72ED01A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0965A6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1BA241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Purchase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3AB5212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1C6C4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purchaseForm.ShowDialog</w:t>
      </w:r>
      <w:proofErr w:type="spellEnd"/>
      <w:r w:rsidRPr="000601DD">
        <w:rPr>
          <w:rFonts w:ascii="Consolas" w:hAnsi="Consolas" w:cs="Consolas"/>
          <w:sz w:val="20"/>
          <w:szCs w:val="20"/>
        </w:rPr>
        <w:t>();</w:t>
      </w:r>
    </w:p>
    <w:p w14:paraId="515D93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LoadPurchasesData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); // Обновление данных о покупках после изменения</w:t>
      </w:r>
    </w:p>
    <w:p w14:paraId="0DE30F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5AC7C47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CC90F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872ED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Filter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3C1C7AA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B99143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AA9050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3133AE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s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Client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6C2B15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v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sDataTable.Default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61B4BE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v.RowFilt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$"[</w:t>
      </w:r>
      <w:r w:rsidRPr="000601DD">
        <w:rPr>
          <w:rFonts w:ascii="Consolas" w:hAnsi="Consolas" w:cs="Consolas"/>
          <w:sz w:val="20"/>
          <w:szCs w:val="20"/>
        </w:rPr>
        <w:t>Полно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мя</w:t>
      </w:r>
      <w:r w:rsidRPr="000601DD">
        <w:rPr>
          <w:rFonts w:ascii="Consolas" w:hAnsi="Consolas" w:cs="Consolas"/>
          <w:sz w:val="20"/>
          <w:szCs w:val="20"/>
          <w:lang w:val="en-US"/>
        </w:rPr>
        <w:t>] LIKE '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%{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xtFilter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}%'";</w:t>
      </w:r>
    </w:p>
    <w:p w14:paraId="303B8DD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Client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v.ToTab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7BD88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3D346C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Purcha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F424E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DD419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Purchas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CE255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v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DataTable.Default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1F9FD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v.RowFilt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$"[</w:t>
      </w:r>
      <w:r w:rsidRPr="000601DD">
        <w:rPr>
          <w:rFonts w:ascii="Consolas" w:hAnsi="Consolas" w:cs="Consolas"/>
          <w:sz w:val="20"/>
          <w:szCs w:val="20"/>
        </w:rPr>
        <w:t>Покупатель</w:t>
      </w:r>
      <w:r w:rsidRPr="000601DD">
        <w:rPr>
          <w:rFonts w:ascii="Consolas" w:hAnsi="Consolas" w:cs="Consolas"/>
          <w:sz w:val="20"/>
          <w:szCs w:val="20"/>
          <w:lang w:val="en-US"/>
        </w:rPr>
        <w:t>] LIKE '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%{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xtFilter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}%'";</w:t>
      </w:r>
    </w:p>
    <w:p w14:paraId="1E6E10A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Purchas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v.ToTab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F8289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4DED45D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29DA8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54389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Delet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5B0E44B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D6E62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EC353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66B30E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Удал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клиента</w:t>
      </w:r>
    </w:p>
    <w:p w14:paraId="193F243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Client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= 0)</w:t>
      </w:r>
    </w:p>
    <w:p w14:paraId="265C60B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40F627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Клиент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3E58A1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692BD10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50FDD9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 (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0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Client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++)</w:t>
      </w:r>
    </w:p>
    <w:p w14:paraId="359937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51E20D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Client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681A59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5D8FD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Client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c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0850D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0B5F0A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581BBB9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Client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AF85FF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587640B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1615F2DC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631294DF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AE61CA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Клиент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дален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48E542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LoadClientsData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); // Обновление данных о клиентах после удаления</w:t>
      </w:r>
    </w:p>
    <w:p w14:paraId="1E3DA5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LoadPurchasesData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); // Обновление данных о покупках после удаления</w:t>
      </w:r>
    </w:p>
    <w:p w14:paraId="3DF66D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31CF58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Purcha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A733E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32232E5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Удал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купки</w:t>
      </w:r>
    </w:p>
    <w:p w14:paraId="0AB4811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Purcha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= 0)</w:t>
      </w:r>
    </w:p>
    <w:p w14:paraId="49C82006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1D815E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Покупка не выбрана!");</w:t>
      </w:r>
    </w:p>
    <w:p w14:paraId="0713F41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23875B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1AE0BFA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 (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0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Purcha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++)</w:t>
      </w:r>
    </w:p>
    <w:p w14:paraId="3B24E26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110E4B8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Purchase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6C7375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47516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p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AE76B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5B1835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4ACD77C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77868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1568F3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20C05306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0D3DC95A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Покупка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далена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16622FB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LoadPurchasesData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); // Обновление данных о покупках после удаления</w:t>
      </w:r>
    </w:p>
    <w:p w14:paraId="4FCCD4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7FF196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223C6A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18901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resetFilter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0154A8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BD8780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Cli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A8188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666F5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Client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6E236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F5A7F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Purcha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DDA03C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1FCFBE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Purchas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FCE68E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C9BA1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9857EE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161F9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button1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6BEA2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3A60ED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os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37678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3086B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50313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button2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720764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0A3CCE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sum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Sum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p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.Pri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6F8EC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$"</w:t>
      </w:r>
      <w:r w:rsidRPr="000601DD">
        <w:rPr>
          <w:rFonts w:ascii="Consolas" w:hAnsi="Consolas" w:cs="Consolas"/>
          <w:sz w:val="20"/>
          <w:szCs w:val="20"/>
        </w:rPr>
        <w:t>Сумм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сех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купок</w:t>
      </w:r>
      <w:r w:rsidRPr="000601DD">
        <w:rPr>
          <w:rFonts w:ascii="Consolas" w:hAnsi="Consolas" w:cs="Consolas"/>
          <w:sz w:val="20"/>
          <w:szCs w:val="20"/>
          <w:lang w:val="en-US"/>
        </w:rPr>
        <w:t>: {sum}");</w:t>
      </w:r>
    </w:p>
    <w:p w14:paraId="5694B2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17E88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E509E7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button3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45DC12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6D0A8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ByMo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Purchases</w:t>
      </w:r>
      <w:proofErr w:type="spellEnd"/>
    </w:p>
    <w:p w14:paraId="2DE9CD1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B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</w:p>
    <w:p w14:paraId="7D6CEF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p =&g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.Date.Month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</w:p>
    <w:p w14:paraId="5724320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x =&g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x.Pric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22A15D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(key, price) =&gt; new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Month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key, Sum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ice.Su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 })</w:t>
      </w:r>
    </w:p>
    <w:p w14:paraId="238792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230DF5E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str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le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"Statistics.docx";</w:t>
      </w:r>
    </w:p>
    <w:p w14:paraId="69A062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using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dprocessingDocu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dDocu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dprocessingDocument.Crea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le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dprocessingDocumentType.Docu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)</w:t>
      </w:r>
    </w:p>
    <w:p w14:paraId="48F3C8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B608B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Созда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сновног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одержимог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окумента</w:t>
      </w:r>
    </w:p>
    <w:p w14:paraId="51E5F0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ainDocumentPar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ainPar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dDocument.AddMainDocumentPar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D3D99B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</w:p>
    <w:p w14:paraId="3F3EE7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ainPart.Docu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ocument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B4815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Body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d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mainPart.Document.AppendChil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new Body());</w:t>
      </w:r>
    </w:p>
    <w:p w14:paraId="4767003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57F5F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Добавл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заголовка</w:t>
      </w:r>
    </w:p>
    <w:p w14:paraId="127F631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Paragraph heading = new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aragraph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new Run(new Text("</w:t>
      </w:r>
      <w:r w:rsidRPr="000601DD">
        <w:rPr>
          <w:rFonts w:ascii="Consolas" w:hAnsi="Consolas" w:cs="Consolas"/>
          <w:sz w:val="20"/>
          <w:szCs w:val="20"/>
        </w:rPr>
        <w:t>Статистик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купок</w:t>
      </w:r>
      <w:r w:rsidRPr="000601DD">
        <w:rPr>
          <w:rFonts w:ascii="Consolas" w:hAnsi="Consolas" w:cs="Consolas"/>
          <w:sz w:val="20"/>
          <w:szCs w:val="20"/>
          <w:lang w:val="en-US"/>
        </w:rPr>
        <w:t>")));</w:t>
      </w:r>
    </w:p>
    <w:p w14:paraId="3C09BF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body.AppendChil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</w:rPr>
        <w:t>heading</w:t>
      </w:r>
      <w:proofErr w:type="spellEnd"/>
      <w:r w:rsidRPr="000601DD">
        <w:rPr>
          <w:rFonts w:ascii="Consolas" w:hAnsi="Consolas" w:cs="Consolas"/>
          <w:sz w:val="20"/>
          <w:szCs w:val="20"/>
        </w:rPr>
        <w:t>);</w:t>
      </w:r>
    </w:p>
    <w:p w14:paraId="5D0D0FE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14:paraId="5927AF6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// Добавление таблицы с данными о покупках</w:t>
      </w:r>
    </w:p>
    <w:p w14:paraId="62814C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Tabl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l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5637F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leProperti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leProperti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leProperti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252A40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leBorder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</w:p>
    <w:p w14:paraId="6104B8D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pBord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Val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num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gt;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.Sing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, Size = 12 },</w:t>
      </w:r>
    </w:p>
    <w:p w14:paraId="0D33C4B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ttomBord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Val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num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gt;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.Sing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, Size = 12 },</w:t>
      </w:r>
    </w:p>
    <w:p w14:paraId="160E1A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   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LeftBord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Val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num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gt;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.Sing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, Size = 12 },</w:t>
      </w:r>
    </w:p>
    <w:p w14:paraId="362952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RightBord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Val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num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gt;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.Sing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, Size = 12 },</w:t>
      </w:r>
    </w:p>
    <w:p w14:paraId="6A4428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nsideHorizontalBord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Val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num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gt;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.Sing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, Size = 12 },</w:t>
      </w:r>
    </w:p>
    <w:p w14:paraId="53D48CE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nsideVerticalBord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Val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numValu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gt;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orderValues.Sing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, Size = 12 }</w:t>
      </w:r>
    </w:p>
    <w:p w14:paraId="1C2D5D8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)</w:t>
      </w:r>
    </w:p>
    <w:p w14:paraId="136A741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);</w:t>
      </w:r>
    </w:p>
    <w:p w14:paraId="75F555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FDCF4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le.AppendChil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leProperti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A8D47B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904E8C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Заголовки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толбцов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таблицы</w:t>
      </w:r>
    </w:p>
    <w:p w14:paraId="2C632E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leR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aderR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leR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3F8E9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aderRow.AppendChil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reateTableCel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Месяц</w:t>
      </w:r>
      <w:r w:rsidRPr="000601DD">
        <w:rPr>
          <w:rFonts w:ascii="Consolas" w:hAnsi="Consolas" w:cs="Consolas"/>
          <w:sz w:val="20"/>
          <w:szCs w:val="20"/>
          <w:lang w:val="en-US"/>
        </w:rPr>
        <w:t>"));</w:t>
      </w:r>
    </w:p>
    <w:p w14:paraId="2F1F248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aderRow.AppendChil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reateTableCel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Сумма</w:t>
      </w:r>
      <w:r w:rsidRPr="000601DD">
        <w:rPr>
          <w:rFonts w:ascii="Consolas" w:hAnsi="Consolas" w:cs="Consolas"/>
          <w:sz w:val="20"/>
          <w:szCs w:val="20"/>
          <w:lang w:val="en-US"/>
        </w:rPr>
        <w:t>"));</w:t>
      </w:r>
    </w:p>
    <w:p w14:paraId="58C84E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le.AppendChil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aderR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768B1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66AAF9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// </w:t>
      </w:r>
      <w:r w:rsidRPr="000601DD">
        <w:rPr>
          <w:rFonts w:ascii="Consolas" w:hAnsi="Consolas" w:cs="Consolas"/>
          <w:sz w:val="20"/>
          <w:szCs w:val="20"/>
        </w:rPr>
        <w:t>Добавл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анных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купках</w:t>
      </w:r>
    </w:p>
    <w:p w14:paraId="65DEC7E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each (var purchase in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ByMo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EA90F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26CD9F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leR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row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leR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969E3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row.AppendChil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reateTableCel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(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eTi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(2015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.Month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 1)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Strin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("MMMM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ultureInfo.CreateSpecificCultur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ru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"))));</w:t>
      </w:r>
    </w:p>
    <w:p w14:paraId="2E41DE7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row.AppendChil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reateTableCel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.Sum.ToStrin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));</w:t>
      </w:r>
    </w:p>
    <w:p w14:paraId="300108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le.AppendChil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row);</w:t>
      </w:r>
    </w:p>
    <w:p w14:paraId="32BF2E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6B745B9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9EADB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body.AppendChil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table);</w:t>
      </w:r>
    </w:p>
    <w:p w14:paraId="71F715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F132E2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rocess.Star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le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DDD69D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2329D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Статистик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оздан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сохранен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файл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" +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le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 "</w:t>
      </w:r>
      <w:r w:rsidRPr="000601DD">
        <w:rPr>
          <w:rFonts w:ascii="Consolas" w:hAnsi="Consolas" w:cs="Consolas"/>
          <w:sz w:val="20"/>
          <w:szCs w:val="20"/>
        </w:rPr>
        <w:t>Успех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Buttons.O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Icon.Informa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AC0A35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B4623D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leCel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reateTableCel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string text)</w:t>
      </w:r>
    </w:p>
    <w:p w14:paraId="4CDA79B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47BACA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return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leCel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new Paragraph(new Run(new Text(text))));</w:t>
      </w:r>
    </w:p>
    <w:p w14:paraId="479B80B2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33A51A96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5FF9B1E0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0929BFDC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1B21A77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8ADFB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5A5C1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ocumentFormat.OpenXm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2F7A4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ocumentFormat.OpenXml.Packag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1648C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ocumentFormat.OpenXml.Wordprocessin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96A456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CF429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4DD8A1E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AC7A43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Data.Enti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7F373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1964AB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DBDC96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4E4CD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</w:t>
      </w:r>
      <w:proofErr w:type="spellEnd"/>
    </w:p>
    <w:p w14:paraId="48A910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18DEA9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mployeeControl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310BFA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33A869C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EEE64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A8C12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mployeeControl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ABA41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{</w:t>
      </w:r>
    </w:p>
    <w:p w14:paraId="0668FA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46F0D8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367773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"admin")</w:t>
      </w:r>
    </w:p>
    <w:p w14:paraId="2355848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2C8DE3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Control.TabPag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F01DB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545A0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= "admin" &amp;&amp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"trainer")</w:t>
      </w:r>
    </w:p>
    <w:p w14:paraId="6B1D2F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9BF20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Control.TabPag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TrainerSc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44A65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Control.TabPag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51A7E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474985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= "admin" &amp;&amp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"accountant")</w:t>
      </w:r>
    </w:p>
    <w:p w14:paraId="680554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F8BF3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button2.Visible = false;</w:t>
      </w:r>
    </w:p>
    <w:p w14:paraId="2705DD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720DF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amp;&amp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"admin")</w:t>
      </w:r>
    </w:p>
    <w:p w14:paraId="332C7B5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C837F2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Delete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false;</w:t>
      </w:r>
    </w:p>
    <w:p w14:paraId="6BB20C3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ddBtn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false;</w:t>
      </w:r>
    </w:p>
    <w:p w14:paraId="288C001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Update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false;</w:t>
      </w:r>
    </w:p>
    <w:p w14:paraId="1DEC1E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66BB9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)</w:t>
      </w:r>
    </w:p>
    <w:p w14:paraId="6DC974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647A8E1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button2.Visible = false;</w:t>
      </w:r>
    </w:p>
    <w:p w14:paraId="4CAA7EA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43C95BC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ED3BB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BD9DD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mployeeControlForm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3024B1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ACCC9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ym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D6C01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roup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38790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TrainerSchedul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2D07FB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mploye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3C137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6847C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39C59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ym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01358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513E701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360055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5BAB22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65155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93DF6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query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Gyms</w:t>
      </w:r>
      <w:proofErr w:type="spellEnd"/>
    </w:p>
    <w:p w14:paraId="6919A0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TypeOf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72B15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AD8ABC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541D25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930567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"Id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6E71BF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Количество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сещений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1CCA0B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0E3A12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Тип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зал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64EB01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69F2A9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foreach (var item in query)</w:t>
      </w:r>
    </w:p>
    <w:p w14:paraId="4330CCD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22F88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Row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Visi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TypeOfGym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48D12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310220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CF605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ym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54BC6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0702673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23E5F2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roup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DD5418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93F69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0CAD0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FA19E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655DE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query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TrainersGroups</w:t>
      </w:r>
      <w:proofErr w:type="spellEnd"/>
    </w:p>
    <w:p w14:paraId="1741537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Train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02C75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Dir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4A52F0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00922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977297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B7D929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"Id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5B6E84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39E0D8B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Тренер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01E5B74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аправл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64B3C7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Вид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группы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5FFA3F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E55224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foreach (var item in query)</w:t>
      </w:r>
    </w:p>
    <w:p w14:paraId="4311656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0D6BBE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Row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Trainer.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Direction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Group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9850E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07EC16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9CE3E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roup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83108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C31E6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1701A5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TrainerSchedul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4AFE9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3B8B19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25975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CEBFE3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48447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query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TrainersShedules</w:t>
      </w:r>
      <w:proofErr w:type="spellEnd"/>
    </w:p>
    <w:p w14:paraId="01C8B8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Workou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C6378B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F19A5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Group.Train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5EED4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656D40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C10BF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9A18C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"Id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6596CFB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Тренер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65AB0C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Тренировк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6E14EBD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Групп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33A8FCB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Врем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74F2B4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День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дели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1DFF52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71ECA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foreach (var item in query)</w:t>
      </w:r>
    </w:p>
    <w:p w14:paraId="2350A1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67447D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Row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Group.Trainer.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Workout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Group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Ti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DayOfWeekToRussi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]);</w:t>
      </w:r>
    </w:p>
    <w:p w14:paraId="4989305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F10939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9FA9F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TrainerSchedul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EC14D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8D21A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F4B70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mploye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C2CA57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7D4529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377169E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4F9D2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EFC7A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query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mployees.ToLis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6EC57D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3F320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12F2A4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"Id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19766A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Полно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м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6EDF54A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Должность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string));</w:t>
      </w:r>
    </w:p>
    <w:p w14:paraId="08BFB3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Зарплат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decimal));</w:t>
      </w:r>
    </w:p>
    <w:p w14:paraId="3D60D82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750F1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foreach (var item in query)</w:t>
      </w:r>
    </w:p>
    <w:p w14:paraId="073FA2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F4C0F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.Row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Full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JobTit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tem.Wag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3F8D3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4BDFDF4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684F2D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mploye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5660D3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07158CF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mployeeControlForm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Closin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mClosing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0CC8F2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29BCA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DC087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E2E13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8BBB62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ddBtn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544900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FB120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933E38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76ACBE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Gym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C1097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39505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ym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705AFA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03176E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4AB94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56039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Group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787B97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CE3CE8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roup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A76A38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146D2CE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TrainerSc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3B600A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6E7C20F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rainerShedul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B0A17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3D44916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TrainerSchedul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A89E52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7288B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96AED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361BA7C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mploye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E016C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7AFC6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mploye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D50C1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E239E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077566D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Updat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3DF7620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5678A68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D991F7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6583E2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Gym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0)</w:t>
      </w:r>
    </w:p>
    <w:p w14:paraId="2255C4E0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4F6E834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Зал не выбран!");</w:t>
      </w:r>
    </w:p>
    <w:p w14:paraId="5DAEA2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0FABE0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4FDD740B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Gym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</w:t>
      </w:r>
      <w:r w:rsidRPr="008D1A41">
        <w:rPr>
          <w:rFonts w:ascii="Consolas" w:hAnsi="Consolas" w:cs="Consolas"/>
          <w:sz w:val="20"/>
          <w:szCs w:val="20"/>
        </w:rPr>
        <w:t>1)</w:t>
      </w:r>
    </w:p>
    <w:p w14:paraId="7DB99E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551442D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Выберите один зал!");</w:t>
      </w:r>
    </w:p>
    <w:p w14:paraId="05544B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0DD121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2AFDE55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id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ym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69531D6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ym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d);</w:t>
      </w:r>
    </w:p>
    <w:p w14:paraId="349BF5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E2502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ym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CEBC54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BFD26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9AEEC0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16A0EA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Group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0)</w:t>
      </w:r>
    </w:p>
    <w:p w14:paraId="3642F94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426244A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Групп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а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4EF194E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24EA965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569696CB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Group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</w:t>
      </w:r>
      <w:r w:rsidRPr="008D1A41">
        <w:rPr>
          <w:rFonts w:ascii="Consolas" w:hAnsi="Consolas" w:cs="Consolas"/>
          <w:sz w:val="20"/>
          <w:szCs w:val="20"/>
        </w:rPr>
        <w:t>1)</w:t>
      </w:r>
    </w:p>
    <w:p w14:paraId="6A23C8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79BCBB8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Выберите одну группу!");</w:t>
      </w:r>
    </w:p>
    <w:p w14:paraId="5873433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58E5B97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0009F8E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id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roup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199F9A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Group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d);</w:t>
      </w:r>
    </w:p>
    <w:p w14:paraId="1AF14B0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35D76A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roup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42A2C3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0F02F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TrainerSc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95DE73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27B96B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TrainerSchedul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0)</w:t>
      </w:r>
    </w:p>
    <w:p w14:paraId="1A512A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36C829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Расписа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о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37F5334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54BC6CC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5BA4F2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TrainerSchedul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1)</w:t>
      </w:r>
    </w:p>
    <w:p w14:paraId="61FE59B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{</w:t>
      </w:r>
    </w:p>
    <w:p w14:paraId="75C3D7C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Выберите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од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расписание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7538FC0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262873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78E8A30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id = (int)dataGridViewTrainerSchedules.SelectedRows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0FC439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rainerShedul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d);</w:t>
      </w:r>
    </w:p>
    <w:p w14:paraId="75DC40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D95D01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TrainerSchedul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75BE3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3B2569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5556D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95936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mploye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0)</w:t>
      </w:r>
    </w:p>
    <w:p w14:paraId="4E8FC2F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7C37CA4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Сотрудник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035827B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67F85F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3E6887C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mploye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</w:t>
      </w:r>
      <w:r w:rsidRPr="008D1A41">
        <w:rPr>
          <w:rFonts w:ascii="Consolas" w:hAnsi="Consolas" w:cs="Consolas"/>
          <w:sz w:val="20"/>
          <w:szCs w:val="20"/>
        </w:rPr>
        <w:t>1)</w:t>
      </w:r>
    </w:p>
    <w:p w14:paraId="4B2CF6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1701B1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("Выберите </w:t>
      </w:r>
      <w:proofErr w:type="spellStart"/>
      <w:r w:rsidRPr="000601DD">
        <w:rPr>
          <w:rFonts w:ascii="Consolas" w:hAnsi="Consolas" w:cs="Consolas"/>
          <w:sz w:val="20"/>
          <w:szCs w:val="20"/>
        </w:rPr>
        <w:t>однго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сотрудника!");</w:t>
      </w:r>
    </w:p>
    <w:p w14:paraId="36F5395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78A5D6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0D2513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id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mployee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62784F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mploye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d);</w:t>
      </w:r>
    </w:p>
    <w:p w14:paraId="3C9ADD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C3B78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mploye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08CC8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3E8A2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EBA18E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45ABAA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Filter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17B847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1397277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8D2925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314418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ym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C61302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v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.Default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780F0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v.RowFilt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$"[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>] LIKE '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%{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xtFilter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}%'";</w:t>
      </w:r>
    </w:p>
    <w:p w14:paraId="08994D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ym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v.ToTab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C48BA9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D2BAF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004A0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C996A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roup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49B948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v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.Default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F9CC45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v.RowFilt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$"[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>] LIKE '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%{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xtFilter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}%'";</w:t>
      </w:r>
    </w:p>
    <w:p w14:paraId="2C24651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roup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v.ToTab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B47F5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2B0AB9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TrainerSc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EB41E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EF90E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TrainerSchedul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3B05C3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v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.Default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FCE82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v.RowFilt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$"[</w:t>
      </w:r>
      <w:r w:rsidRPr="000601DD">
        <w:rPr>
          <w:rFonts w:ascii="Consolas" w:hAnsi="Consolas" w:cs="Consolas"/>
          <w:sz w:val="20"/>
          <w:szCs w:val="20"/>
        </w:rPr>
        <w:t>Тренер</w:t>
      </w:r>
      <w:r w:rsidRPr="000601DD">
        <w:rPr>
          <w:rFonts w:ascii="Consolas" w:hAnsi="Consolas" w:cs="Consolas"/>
          <w:sz w:val="20"/>
          <w:szCs w:val="20"/>
          <w:lang w:val="en-US"/>
        </w:rPr>
        <w:t>] LIKE '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%{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xtFilter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}%'";</w:t>
      </w:r>
    </w:p>
    <w:p w14:paraId="107BA2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TrainerSchedul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v.ToTab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2204C4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C1B7B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56BA42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D844D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mploye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79CD95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v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.Default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74BF7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v.RowFilt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$"[</w:t>
      </w:r>
      <w:r w:rsidRPr="000601DD">
        <w:rPr>
          <w:rFonts w:ascii="Consolas" w:hAnsi="Consolas" w:cs="Consolas"/>
          <w:sz w:val="20"/>
          <w:szCs w:val="20"/>
        </w:rPr>
        <w:t>Полно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мя</w:t>
      </w:r>
      <w:r w:rsidRPr="000601DD">
        <w:rPr>
          <w:rFonts w:ascii="Consolas" w:hAnsi="Consolas" w:cs="Consolas"/>
          <w:sz w:val="20"/>
          <w:szCs w:val="20"/>
          <w:lang w:val="en-US"/>
        </w:rPr>
        <w:t>] LIKE '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%{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xtFilter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}%'";</w:t>
      </w:r>
    </w:p>
    <w:p w14:paraId="6853F9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mploye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v.ToTab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886B9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38254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9E4BE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760D78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Delet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593866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3B49EF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3445D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10C4C3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Gym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= 0)</w:t>
      </w:r>
    </w:p>
    <w:p w14:paraId="677BE71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175C887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Зал не выбран!");</w:t>
      </w:r>
    </w:p>
    <w:p w14:paraId="53EBF8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1EA634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6929C6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 (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0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Gym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++)</w:t>
      </w:r>
    </w:p>
    <w:p w14:paraId="02B99C0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25A34C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ym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04B9A3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0D300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Client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c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9D3D2A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6E444F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4DB8C84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Client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4E7E9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0087078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2ECF721A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6759265C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2218C3C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Зал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дален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3C0DBA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ym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5B6DA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2DA92E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64298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13D71A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Group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= 0)</w:t>
      </w:r>
    </w:p>
    <w:p w14:paraId="3E1AD6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269FC98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Групп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а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5B02AB3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106F23C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12BCC8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 (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0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Group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++)</w:t>
      </w:r>
    </w:p>
    <w:p w14:paraId="6F7091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{</w:t>
      </w:r>
    </w:p>
    <w:p w14:paraId="4C8BCA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Group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29D8DE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FDF4A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p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44A2F4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1D0588A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7857FC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27CD8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A7D9DFE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70231833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0D64513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Группа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далена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5C8B979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roup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243976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6144DE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TrainerSc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3FE01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729899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TrainerSchedul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= 0)</w:t>
      </w:r>
    </w:p>
    <w:p w14:paraId="63501BA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134247C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</w:rPr>
        <w:t>Раснисание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о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70C7D91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3DE0D5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7575D5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 (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0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TrainerSchedul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++)</w:t>
      </w:r>
    </w:p>
    <w:p w14:paraId="4482438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5464642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dataGridViewTrainerSchedules.SelectedRows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2A6256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98A1C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p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2681D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4F37FD5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31FED6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87A11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E0313A0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7714953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6BACA89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</w:rPr>
        <w:t>Раснисание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далено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59CC3B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TrainerSchedul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B02B40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1C2050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B47C1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AC8AB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mploye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= 0)</w:t>
      </w:r>
    </w:p>
    <w:p w14:paraId="5F66BF9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03D137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Сотрудник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0C3DEC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3EB6E9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0A18B2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 (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0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mploye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++)</w:t>
      </w:r>
    </w:p>
    <w:p w14:paraId="7078699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5677F9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mployee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539B870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098D13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p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19E2BF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3C09F4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64EB50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Purchas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ToDelet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26FB8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3150E46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59D1482E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4CCAE1C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Сотрудник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дален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1E43A0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mploye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364A9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7D5D3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}</w:t>
      </w:r>
    </w:p>
    <w:p w14:paraId="112B99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0AA7D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resetFilter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37A94E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531CE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ym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2C4A7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1D58152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ym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73166F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1D48091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Group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F919EC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084456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Group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D68556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16A1B6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TrainerSchedu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4D5A63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355B6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TrainerSchedul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A49897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22B0A7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83E7E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0085291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mployees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F85224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17FF07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4396DF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A3DA08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button1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394409F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23E7DE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os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26FE8F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0A494FD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98871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button2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428199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0DCB64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sum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mployees.Sum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p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.Wag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E48634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$"</w:t>
      </w:r>
      <w:r w:rsidRPr="000601DD">
        <w:rPr>
          <w:rFonts w:ascii="Consolas" w:hAnsi="Consolas" w:cs="Consolas"/>
          <w:sz w:val="20"/>
          <w:szCs w:val="20"/>
        </w:rPr>
        <w:t>Сумм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сех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зарплат</w:t>
      </w:r>
      <w:r w:rsidRPr="000601DD">
        <w:rPr>
          <w:rFonts w:ascii="Consolas" w:hAnsi="Consolas" w:cs="Consolas"/>
          <w:sz w:val="20"/>
          <w:szCs w:val="20"/>
          <w:lang w:val="en-US"/>
        </w:rPr>
        <w:t>: {sum}");</w:t>
      </w:r>
    </w:p>
    <w:p w14:paraId="2A14A2B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4B1F26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9ACF49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electedIndexChange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2B2FB8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0D6D3F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amp;&amp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"admin")</w:t>
      </w:r>
    </w:p>
    <w:p w14:paraId="2C8E591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6BFD71B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Delete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false;</w:t>
      </w:r>
    </w:p>
    <w:p w14:paraId="750084E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ddBtn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false;</w:t>
      </w:r>
    </w:p>
    <w:p w14:paraId="2FF82C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Update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false;</w:t>
      </w:r>
    </w:p>
    <w:p w14:paraId="5EE035D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A7D9C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</w:t>
      </w:r>
    </w:p>
    <w:p w14:paraId="1FDDFB0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1F37B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Delete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true;</w:t>
      </w:r>
    </w:p>
    <w:p w14:paraId="14D7CBC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ddBtn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true;</w:t>
      </w:r>
    </w:p>
    <w:p w14:paraId="35B17F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Update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true;</w:t>
      </w:r>
    </w:p>
    <w:p w14:paraId="756D06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7295092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mploye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A8D29F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748F818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button2.Visible = true;</w:t>
      </w:r>
    </w:p>
    <w:p w14:paraId="40691CF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1B8912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</w:t>
      </w:r>
    </w:p>
    <w:p w14:paraId="7499E8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F6D7D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button2.Visible = false;</w:t>
      </w:r>
    </w:p>
    <w:p w14:paraId="367013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4B6B10C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6FB2CFD4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9DBFA3E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471BEAAC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1506B3A3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D261DF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7A57D3C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6649E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D108F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F686F1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Threading.Task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47B1F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28474B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</w:t>
      </w:r>
      <w:proofErr w:type="spellEnd"/>
    </w:p>
    <w:p w14:paraId="3E7EF52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27900DD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static class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</w:t>
      </w:r>
      <w:proofErr w:type="spellEnd"/>
    </w:p>
    <w:p w14:paraId="5C6F08A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2AABE6E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atic str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set; }</w:t>
      </w:r>
    </w:p>
    <w:p w14:paraId="1FC7006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066E4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atic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tring[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]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RussiaRo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string[] { "</w:t>
      </w:r>
      <w:r w:rsidRPr="000601DD">
        <w:rPr>
          <w:rFonts w:ascii="Consolas" w:hAnsi="Consolas" w:cs="Consolas"/>
          <w:sz w:val="20"/>
          <w:szCs w:val="20"/>
        </w:rPr>
        <w:t>Тренер</w:t>
      </w:r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r w:rsidRPr="000601DD">
        <w:rPr>
          <w:rFonts w:ascii="Consolas" w:hAnsi="Consolas" w:cs="Consolas"/>
          <w:sz w:val="20"/>
          <w:szCs w:val="20"/>
        </w:rPr>
        <w:t>Бухгалтер</w:t>
      </w:r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r w:rsidRPr="000601DD">
        <w:rPr>
          <w:rFonts w:ascii="Consolas" w:hAnsi="Consolas" w:cs="Consolas"/>
          <w:sz w:val="20"/>
          <w:szCs w:val="20"/>
        </w:rPr>
        <w:t>Администратор</w:t>
      </w:r>
      <w:r w:rsidRPr="000601DD">
        <w:rPr>
          <w:rFonts w:ascii="Consolas" w:hAnsi="Consolas" w:cs="Consolas"/>
          <w:sz w:val="20"/>
          <w:szCs w:val="20"/>
          <w:lang w:val="en-US"/>
        </w:rPr>
        <w:t>" };</w:t>
      </w:r>
    </w:p>
    <w:p w14:paraId="765AE8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atic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tring[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]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Russia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string[] { "</w:t>
      </w:r>
      <w:r w:rsidRPr="000601DD">
        <w:rPr>
          <w:rFonts w:ascii="Consolas" w:hAnsi="Consolas" w:cs="Consolas"/>
          <w:sz w:val="20"/>
          <w:szCs w:val="20"/>
        </w:rPr>
        <w:t>Понедельник</w:t>
      </w:r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r w:rsidRPr="000601DD">
        <w:rPr>
          <w:rFonts w:ascii="Consolas" w:hAnsi="Consolas" w:cs="Consolas"/>
          <w:sz w:val="20"/>
          <w:szCs w:val="20"/>
        </w:rPr>
        <w:t>Вторник</w:t>
      </w:r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r w:rsidRPr="000601DD">
        <w:rPr>
          <w:rFonts w:ascii="Consolas" w:hAnsi="Consolas" w:cs="Consolas"/>
          <w:sz w:val="20"/>
          <w:szCs w:val="20"/>
        </w:rPr>
        <w:t>Среда</w:t>
      </w:r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r w:rsidRPr="000601DD">
        <w:rPr>
          <w:rFonts w:ascii="Consolas" w:hAnsi="Consolas" w:cs="Consolas"/>
          <w:sz w:val="20"/>
          <w:szCs w:val="20"/>
        </w:rPr>
        <w:t>Четверг</w:t>
      </w:r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r w:rsidRPr="000601DD">
        <w:rPr>
          <w:rFonts w:ascii="Consolas" w:hAnsi="Consolas" w:cs="Consolas"/>
          <w:sz w:val="20"/>
          <w:szCs w:val="20"/>
        </w:rPr>
        <w:t>Пятница</w:t>
      </w:r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r w:rsidRPr="000601DD">
        <w:rPr>
          <w:rFonts w:ascii="Consolas" w:hAnsi="Consolas" w:cs="Consolas"/>
          <w:sz w:val="20"/>
          <w:szCs w:val="20"/>
        </w:rPr>
        <w:t>Суббота</w:t>
      </w:r>
      <w:r w:rsidRPr="000601DD">
        <w:rPr>
          <w:rFonts w:ascii="Consolas" w:hAnsi="Consolas" w:cs="Consolas"/>
          <w:sz w:val="20"/>
          <w:szCs w:val="20"/>
          <w:lang w:val="en-US"/>
        </w:rPr>
        <w:t>", "</w:t>
      </w:r>
      <w:r w:rsidRPr="000601DD">
        <w:rPr>
          <w:rFonts w:ascii="Consolas" w:hAnsi="Consolas" w:cs="Consolas"/>
          <w:sz w:val="20"/>
          <w:szCs w:val="20"/>
        </w:rPr>
        <w:t>Воскресенье</w:t>
      </w:r>
      <w:r w:rsidRPr="000601DD">
        <w:rPr>
          <w:rFonts w:ascii="Consolas" w:hAnsi="Consolas" w:cs="Consolas"/>
          <w:sz w:val="20"/>
          <w:szCs w:val="20"/>
          <w:lang w:val="en-US"/>
        </w:rPr>
        <w:t>" };</w:t>
      </w:r>
    </w:p>
    <w:p w14:paraId="1894DEA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22E29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atic Dictionary&lt;string, string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RolesToSyste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} = new Dictionary&lt;string, string&gt;()</w:t>
      </w:r>
    </w:p>
    <w:p w14:paraId="5FF8DB8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90A66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"</w:t>
      </w:r>
      <w:r w:rsidRPr="000601DD">
        <w:rPr>
          <w:rFonts w:ascii="Consolas" w:hAnsi="Consolas" w:cs="Consolas"/>
          <w:sz w:val="20"/>
          <w:szCs w:val="20"/>
        </w:rPr>
        <w:t>Тренер</w:t>
      </w:r>
      <w:r w:rsidRPr="000601DD">
        <w:rPr>
          <w:rFonts w:ascii="Consolas" w:hAnsi="Consolas" w:cs="Consolas"/>
          <w:sz w:val="20"/>
          <w:szCs w:val="20"/>
          <w:lang w:val="en-US"/>
        </w:rPr>
        <w:t>", "trainer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" }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4F14504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"</w:t>
      </w:r>
      <w:r w:rsidRPr="000601DD">
        <w:rPr>
          <w:rFonts w:ascii="Consolas" w:hAnsi="Consolas" w:cs="Consolas"/>
          <w:sz w:val="20"/>
          <w:szCs w:val="20"/>
        </w:rPr>
        <w:t>Бухгалтер</w:t>
      </w:r>
      <w:r w:rsidRPr="000601DD">
        <w:rPr>
          <w:rFonts w:ascii="Consolas" w:hAnsi="Consolas" w:cs="Consolas"/>
          <w:sz w:val="20"/>
          <w:szCs w:val="20"/>
          <w:lang w:val="en-US"/>
        </w:rPr>
        <w:t>", "accountant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" }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59598C8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"</w:t>
      </w:r>
      <w:r w:rsidRPr="000601DD">
        <w:rPr>
          <w:rFonts w:ascii="Consolas" w:hAnsi="Consolas" w:cs="Consolas"/>
          <w:sz w:val="20"/>
          <w:szCs w:val="20"/>
        </w:rPr>
        <w:t>Администратор</w:t>
      </w:r>
      <w:r w:rsidRPr="000601DD">
        <w:rPr>
          <w:rFonts w:ascii="Consolas" w:hAnsi="Consolas" w:cs="Consolas"/>
          <w:sz w:val="20"/>
          <w:szCs w:val="20"/>
          <w:lang w:val="en-US"/>
        </w:rPr>
        <w:t>", "admin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" }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</w:t>
      </w:r>
    </w:p>
    <w:p w14:paraId="5B7159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6858B1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;</w:t>
      </w:r>
    </w:p>
    <w:p w14:paraId="6C36619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D4A2B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atic Dictionary&lt;string, string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RolesToRussi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} = new Dictionary&lt;string, string&gt;()</w:t>
      </w:r>
    </w:p>
    <w:p w14:paraId="216B2BC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77AEA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rainer", "</w:t>
      </w:r>
      <w:r w:rsidRPr="000601DD">
        <w:rPr>
          <w:rFonts w:ascii="Consolas" w:hAnsi="Consolas" w:cs="Consolas"/>
          <w:sz w:val="20"/>
          <w:szCs w:val="20"/>
        </w:rPr>
        <w:t>Тренер</w:t>
      </w:r>
      <w:r w:rsidRPr="000601DD">
        <w:rPr>
          <w:rFonts w:ascii="Consolas" w:hAnsi="Consolas" w:cs="Consolas"/>
          <w:sz w:val="20"/>
          <w:szCs w:val="20"/>
          <w:lang w:val="en-US"/>
        </w:rPr>
        <w:t>" },</w:t>
      </w:r>
    </w:p>
    <w:p w14:paraId="31820FD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accountant", "</w:t>
      </w:r>
      <w:r w:rsidRPr="000601DD">
        <w:rPr>
          <w:rFonts w:ascii="Consolas" w:hAnsi="Consolas" w:cs="Consolas"/>
          <w:sz w:val="20"/>
          <w:szCs w:val="20"/>
        </w:rPr>
        <w:t>Бухгалтер</w:t>
      </w:r>
      <w:r w:rsidRPr="000601DD">
        <w:rPr>
          <w:rFonts w:ascii="Consolas" w:hAnsi="Consolas" w:cs="Consolas"/>
          <w:sz w:val="20"/>
          <w:szCs w:val="20"/>
          <w:lang w:val="en-US"/>
        </w:rPr>
        <w:t>" },</w:t>
      </w:r>
    </w:p>
    <w:p w14:paraId="65A70D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admin", "</w:t>
      </w:r>
      <w:r w:rsidRPr="000601DD">
        <w:rPr>
          <w:rFonts w:ascii="Consolas" w:hAnsi="Consolas" w:cs="Consolas"/>
          <w:sz w:val="20"/>
          <w:szCs w:val="20"/>
        </w:rPr>
        <w:t>Администратор</w:t>
      </w:r>
      <w:r w:rsidRPr="000601DD">
        <w:rPr>
          <w:rFonts w:ascii="Consolas" w:hAnsi="Consolas" w:cs="Consolas"/>
          <w:sz w:val="20"/>
          <w:szCs w:val="20"/>
          <w:lang w:val="en-US"/>
        </w:rPr>
        <w:t>" },</w:t>
      </w:r>
    </w:p>
    <w:p w14:paraId="54C21D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5FA11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;</w:t>
      </w:r>
    </w:p>
    <w:p w14:paraId="557C56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E02B75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atic Dictionary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string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ToRussi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 } = new Dictionary&lt;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, string&gt;()</w:t>
      </w:r>
    </w:p>
    <w:p w14:paraId="693F76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2ADBD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 xml:space="preserve">{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Sunda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 "</w:t>
      </w:r>
      <w:r w:rsidRPr="000601DD">
        <w:rPr>
          <w:rFonts w:ascii="Consolas" w:hAnsi="Consolas" w:cs="Consolas"/>
          <w:sz w:val="20"/>
          <w:szCs w:val="20"/>
        </w:rPr>
        <w:t>Воскресенье</w:t>
      </w:r>
      <w:r w:rsidRPr="000601DD">
        <w:rPr>
          <w:rFonts w:ascii="Consolas" w:hAnsi="Consolas" w:cs="Consolas"/>
          <w:sz w:val="20"/>
          <w:szCs w:val="20"/>
          <w:lang w:val="en-US"/>
        </w:rPr>
        <w:t>" },</w:t>
      </w:r>
    </w:p>
    <w:p w14:paraId="1E4FD70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 xml:space="preserve">{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Monda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 "</w:t>
      </w:r>
      <w:r w:rsidRPr="000601DD">
        <w:rPr>
          <w:rFonts w:ascii="Consolas" w:hAnsi="Consolas" w:cs="Consolas"/>
          <w:sz w:val="20"/>
          <w:szCs w:val="20"/>
        </w:rPr>
        <w:t>Понедельник</w:t>
      </w:r>
      <w:r w:rsidRPr="000601DD">
        <w:rPr>
          <w:rFonts w:ascii="Consolas" w:hAnsi="Consolas" w:cs="Consolas"/>
          <w:sz w:val="20"/>
          <w:szCs w:val="20"/>
          <w:lang w:val="en-US"/>
        </w:rPr>
        <w:t>" },</w:t>
      </w:r>
    </w:p>
    <w:p w14:paraId="77F7DFD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 xml:space="preserve">{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Tuesda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 "</w:t>
      </w:r>
      <w:r w:rsidRPr="000601DD">
        <w:rPr>
          <w:rFonts w:ascii="Consolas" w:hAnsi="Consolas" w:cs="Consolas"/>
          <w:sz w:val="20"/>
          <w:szCs w:val="20"/>
        </w:rPr>
        <w:t>Вторник</w:t>
      </w:r>
      <w:r w:rsidRPr="000601DD">
        <w:rPr>
          <w:rFonts w:ascii="Consolas" w:hAnsi="Consolas" w:cs="Consolas"/>
          <w:sz w:val="20"/>
          <w:szCs w:val="20"/>
          <w:lang w:val="en-US"/>
        </w:rPr>
        <w:t>" },</w:t>
      </w:r>
    </w:p>
    <w:p w14:paraId="7B53D1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 xml:space="preserve">{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Wednesda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 "</w:t>
      </w:r>
      <w:r w:rsidRPr="000601DD">
        <w:rPr>
          <w:rFonts w:ascii="Consolas" w:hAnsi="Consolas" w:cs="Consolas"/>
          <w:sz w:val="20"/>
          <w:szCs w:val="20"/>
        </w:rPr>
        <w:t>Среда</w:t>
      </w:r>
      <w:r w:rsidRPr="000601DD">
        <w:rPr>
          <w:rFonts w:ascii="Consolas" w:hAnsi="Consolas" w:cs="Consolas"/>
          <w:sz w:val="20"/>
          <w:szCs w:val="20"/>
          <w:lang w:val="en-US"/>
        </w:rPr>
        <w:t>" },</w:t>
      </w:r>
    </w:p>
    <w:p w14:paraId="59ABB37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 xml:space="preserve">{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Thursda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 "</w:t>
      </w:r>
      <w:r w:rsidRPr="000601DD">
        <w:rPr>
          <w:rFonts w:ascii="Consolas" w:hAnsi="Consolas" w:cs="Consolas"/>
          <w:sz w:val="20"/>
          <w:szCs w:val="20"/>
        </w:rPr>
        <w:t>Четверг</w:t>
      </w:r>
      <w:r w:rsidRPr="000601DD">
        <w:rPr>
          <w:rFonts w:ascii="Consolas" w:hAnsi="Consolas" w:cs="Consolas"/>
          <w:sz w:val="20"/>
          <w:szCs w:val="20"/>
          <w:lang w:val="en-US"/>
        </w:rPr>
        <w:t>" },</w:t>
      </w:r>
    </w:p>
    <w:p w14:paraId="2B1002D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 xml:space="preserve">{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Frida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 "</w:t>
      </w:r>
      <w:r w:rsidRPr="000601DD">
        <w:rPr>
          <w:rFonts w:ascii="Consolas" w:hAnsi="Consolas" w:cs="Consolas"/>
          <w:sz w:val="20"/>
          <w:szCs w:val="20"/>
        </w:rPr>
        <w:t>Пятница</w:t>
      </w:r>
      <w:r w:rsidRPr="000601DD">
        <w:rPr>
          <w:rFonts w:ascii="Consolas" w:hAnsi="Consolas" w:cs="Consolas"/>
          <w:sz w:val="20"/>
          <w:szCs w:val="20"/>
          <w:lang w:val="en-US"/>
        </w:rPr>
        <w:t>" },</w:t>
      </w:r>
    </w:p>
    <w:p w14:paraId="2049D7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 xml:space="preserve">{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Saturda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, "</w:t>
      </w:r>
      <w:r w:rsidRPr="000601DD">
        <w:rPr>
          <w:rFonts w:ascii="Consolas" w:hAnsi="Consolas" w:cs="Consolas"/>
          <w:sz w:val="20"/>
          <w:szCs w:val="20"/>
        </w:rPr>
        <w:t>Суббота</w:t>
      </w:r>
      <w:r w:rsidRPr="000601DD">
        <w:rPr>
          <w:rFonts w:ascii="Consolas" w:hAnsi="Consolas" w:cs="Consolas"/>
          <w:sz w:val="20"/>
          <w:szCs w:val="20"/>
          <w:lang w:val="en-US"/>
        </w:rPr>
        <w:t>" }</w:t>
      </w:r>
    </w:p>
    <w:p w14:paraId="4BDF60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;</w:t>
      </w:r>
    </w:p>
    <w:p w14:paraId="538774E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E9DD6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static Dictionary&lt;string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ToSyste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get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} = new Dictionary&lt;string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&gt;()</w:t>
      </w:r>
    </w:p>
    <w:p w14:paraId="584493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59D9FE8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</w:rPr>
        <w:t>Воскресень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,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Sund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,</w:t>
      </w:r>
    </w:p>
    <w:p w14:paraId="1B06EAD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</w:rPr>
        <w:t>Понедельник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 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Mond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,</w:t>
      </w:r>
    </w:p>
    <w:p w14:paraId="736B49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</w:rPr>
        <w:t>Вторник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 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Tuesd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,</w:t>
      </w:r>
    </w:p>
    <w:p w14:paraId="75E95A4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</w:rPr>
        <w:t>Сред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 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Wednesd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,</w:t>
      </w:r>
    </w:p>
    <w:p w14:paraId="143967A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</w:rPr>
        <w:t>Четверг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 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Thursd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,</w:t>
      </w:r>
    </w:p>
    <w:p w14:paraId="794B4AD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</w:rPr>
        <w:t>Пятниц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" 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yOfWeek.Friday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},</w:t>
      </w:r>
    </w:p>
    <w:p w14:paraId="5883D328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{ "</w:t>
      </w:r>
      <w:proofErr w:type="gramEnd"/>
      <w:r w:rsidRPr="000601DD">
        <w:rPr>
          <w:rFonts w:ascii="Consolas" w:hAnsi="Consolas" w:cs="Consolas"/>
          <w:sz w:val="20"/>
          <w:szCs w:val="20"/>
        </w:rPr>
        <w:t>Суббота</w:t>
      </w:r>
      <w:r w:rsidRPr="000544A5">
        <w:rPr>
          <w:rFonts w:ascii="Consolas" w:hAnsi="Consolas" w:cs="Consolas"/>
          <w:sz w:val="20"/>
          <w:szCs w:val="20"/>
          <w:lang w:val="en-US"/>
        </w:rPr>
        <w:t xml:space="preserve">" , </w:t>
      </w:r>
      <w:proofErr w:type="spellStart"/>
      <w:r w:rsidRPr="000544A5">
        <w:rPr>
          <w:rFonts w:ascii="Consolas" w:hAnsi="Consolas" w:cs="Consolas"/>
          <w:sz w:val="20"/>
          <w:szCs w:val="20"/>
          <w:lang w:val="en-US"/>
        </w:rPr>
        <w:t>DayOfWeek.Saturday</w:t>
      </w:r>
      <w:proofErr w:type="spellEnd"/>
      <w:r w:rsidRPr="000544A5">
        <w:rPr>
          <w:rFonts w:ascii="Consolas" w:hAnsi="Consolas" w:cs="Consolas"/>
          <w:sz w:val="20"/>
          <w:szCs w:val="20"/>
          <w:lang w:val="en-US"/>
        </w:rPr>
        <w:t xml:space="preserve"> }</w:t>
      </w:r>
    </w:p>
    <w:p w14:paraId="54487B79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BB5B7E8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;</w:t>
      </w:r>
    </w:p>
    <w:p w14:paraId="055D2F27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62E6A5FC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457AA4F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D1676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31D4F0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122A89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9A99C9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AE925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D504E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</w:t>
      </w:r>
      <w:proofErr w:type="spellEnd"/>
    </w:p>
    <w:p w14:paraId="2CDCBA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2AE709D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gin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7C710E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1837514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D366D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C0C38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gin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0BF2C16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AF1C2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7BB3E7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// </w:t>
      </w:r>
      <w:r w:rsidRPr="000601DD">
        <w:rPr>
          <w:rFonts w:ascii="Consolas" w:hAnsi="Consolas" w:cs="Consolas"/>
          <w:sz w:val="20"/>
          <w:szCs w:val="20"/>
        </w:rPr>
        <w:t>Инициализаци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контекст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базы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анных</w:t>
      </w:r>
    </w:p>
    <w:p w14:paraId="5558F1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0447F4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ED4DE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767D3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Login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539EA4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79DCEA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string login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Username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B2F3C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string password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xtPassword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E21B6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// </w:t>
      </w:r>
      <w:r w:rsidRPr="000601DD">
        <w:rPr>
          <w:rFonts w:ascii="Consolas" w:hAnsi="Consolas" w:cs="Consolas"/>
          <w:sz w:val="20"/>
          <w:szCs w:val="20"/>
        </w:rPr>
        <w:t>Поиск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льзователя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баз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данных</w:t>
      </w:r>
    </w:p>
    <w:p w14:paraId="7E55773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user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mploye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emp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mp.Logi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login &amp;&amp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mp.Passwor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password);</w:t>
      </w:r>
    </w:p>
    <w:p w14:paraId="2FCB67A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954301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user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1DC57B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3C156B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user.Ro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CDB9AE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id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FD358C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Main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A01AC9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D474F6A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ose</w:t>
      </w:r>
      <w:r w:rsidRPr="008D1A41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8D1A41">
        <w:rPr>
          <w:rFonts w:ascii="Consolas" w:hAnsi="Consolas" w:cs="Consolas"/>
          <w:sz w:val="20"/>
          <w:szCs w:val="20"/>
          <w:lang w:val="en-US"/>
        </w:rPr>
        <w:t>);</w:t>
      </w:r>
    </w:p>
    <w:p w14:paraId="03BE4338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3525672E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else</w:t>
      </w:r>
    </w:p>
    <w:p w14:paraId="76F40D26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0BA968EA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еверное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мя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ользователя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или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пароль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7D2A81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62A7566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48A987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AACFAF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LoginForm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Closin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mClosing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4923D7A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7F13FA6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// Закрытие контекста базы данных при закрытии формы</w:t>
      </w:r>
    </w:p>
    <w:p w14:paraId="3C7B179E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proofErr w:type="spellStart"/>
      <w:r w:rsidRPr="000544A5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544A5">
        <w:rPr>
          <w:rFonts w:ascii="Consolas" w:hAnsi="Consolas" w:cs="Consolas"/>
          <w:sz w:val="20"/>
          <w:szCs w:val="20"/>
          <w:lang w:val="en-US"/>
        </w:rPr>
        <w:t>();</w:t>
      </w:r>
    </w:p>
    <w:p w14:paraId="5945D127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675AD51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4B86E8B2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1199E090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748BD5E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C959CD0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2AD8C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47068CF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159DAE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ComponentModel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F2EE81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589B77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rawin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F4FD0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40B40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EAC3B3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Threading.Task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068FC7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6A9EC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FF2DA1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</w:t>
      </w:r>
      <w:proofErr w:type="spellEnd"/>
    </w:p>
    <w:p w14:paraId="72A5CC0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5D91AF7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Main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390550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{</w:t>
      </w:r>
    </w:p>
    <w:p w14:paraId="1BF225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Main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3386F5C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5B905D4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C57B2F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= "admin" &amp;&amp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"accountant")</w:t>
      </w:r>
    </w:p>
    <w:p w14:paraId="5B7A0B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7418B9F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Work.Visi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false;</w:t>
      </w:r>
    </w:p>
    <w:p w14:paraId="73A331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6C0A6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7C6FB8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7ABA1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Work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3E4EBFC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E20DE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id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E1456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entWork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D438B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349B9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how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E5D83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48B45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1DE3205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utEmployeeAndGym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2D5C6F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E2EE07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id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766E4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mployeeControl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15786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5DEB4C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how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BC998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5FDFA9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26616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utServic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417E87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E2642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id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CD96F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ervic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C8E8449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();</w:t>
      </w:r>
    </w:p>
    <w:p w14:paraId="52758C4E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Show(</w:t>
      </w:r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);</w:t>
      </w:r>
    </w:p>
    <w:p w14:paraId="0294777D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4B8A026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09E48BF4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1FD9D853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34CA2FA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2E14F47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74F4249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Collections.Generic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52BD89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0E220EA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Threading.Task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B99BE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42232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EEE699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</w:t>
      </w:r>
      <w:proofErr w:type="spellEnd"/>
    </w:p>
    <w:p w14:paraId="6B54888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2505E33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internal static class Program</w:t>
      </w:r>
    </w:p>
    <w:p w14:paraId="6DEA2505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</w:t>
      </w:r>
      <w:r w:rsidRPr="000544A5">
        <w:rPr>
          <w:rFonts w:ascii="Consolas" w:hAnsi="Consolas" w:cs="Consolas"/>
          <w:sz w:val="20"/>
          <w:szCs w:val="20"/>
        </w:rPr>
        <w:t>{</w:t>
      </w:r>
    </w:p>
    <w:p w14:paraId="4A9B1692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544A5">
        <w:rPr>
          <w:rFonts w:ascii="Consolas" w:hAnsi="Consolas" w:cs="Consolas"/>
          <w:sz w:val="20"/>
          <w:szCs w:val="20"/>
        </w:rPr>
        <w:t xml:space="preserve">        /// &lt;</w:t>
      </w:r>
      <w:r w:rsidRPr="000601DD">
        <w:rPr>
          <w:rFonts w:ascii="Consolas" w:hAnsi="Consolas" w:cs="Consolas"/>
          <w:sz w:val="20"/>
          <w:szCs w:val="20"/>
          <w:lang w:val="en-US"/>
        </w:rPr>
        <w:t>summary</w:t>
      </w:r>
      <w:r w:rsidRPr="000544A5">
        <w:rPr>
          <w:rFonts w:ascii="Consolas" w:hAnsi="Consolas" w:cs="Consolas"/>
          <w:sz w:val="20"/>
          <w:szCs w:val="20"/>
        </w:rPr>
        <w:t>&gt;</w:t>
      </w:r>
    </w:p>
    <w:p w14:paraId="3ABDAC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544A5">
        <w:rPr>
          <w:rFonts w:ascii="Consolas" w:hAnsi="Consolas" w:cs="Consolas"/>
          <w:sz w:val="20"/>
          <w:szCs w:val="20"/>
        </w:rPr>
        <w:t xml:space="preserve">        </w:t>
      </w:r>
      <w:r w:rsidRPr="000601DD">
        <w:rPr>
          <w:rFonts w:ascii="Consolas" w:hAnsi="Consolas" w:cs="Consolas"/>
          <w:sz w:val="20"/>
          <w:szCs w:val="20"/>
        </w:rPr>
        <w:t>/// Главная точка входа для приложения.</w:t>
      </w:r>
    </w:p>
    <w:p w14:paraId="198777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</w:t>
      </w:r>
      <w:r w:rsidRPr="000601DD">
        <w:rPr>
          <w:rFonts w:ascii="Consolas" w:hAnsi="Consolas" w:cs="Consolas"/>
          <w:sz w:val="20"/>
          <w:szCs w:val="20"/>
          <w:lang w:val="en-US"/>
        </w:rPr>
        <w:t>/// &lt;/summary&gt;</w:t>
      </w:r>
    </w:p>
    <w:p w14:paraId="7CF254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TAThrea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]</w:t>
      </w:r>
    </w:p>
    <w:p w14:paraId="77AFFD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static void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Main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35AD6F6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599771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pplication.EnableVisualStyl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21DAAC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pplication.SetCompatibleTextRenderingDefaul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false);</w:t>
      </w:r>
    </w:p>
    <w:p w14:paraId="5D0AB5AC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544A5">
        <w:rPr>
          <w:rFonts w:ascii="Consolas" w:hAnsi="Consolas" w:cs="Consolas"/>
          <w:sz w:val="20"/>
          <w:szCs w:val="20"/>
          <w:lang w:val="en-US"/>
        </w:rPr>
        <w:t>Application.Run</w:t>
      </w:r>
      <w:proofErr w:type="spellEnd"/>
      <w:r w:rsidRPr="000544A5">
        <w:rPr>
          <w:rFonts w:ascii="Consolas" w:hAnsi="Consolas" w:cs="Consolas"/>
          <w:sz w:val="20"/>
          <w:szCs w:val="20"/>
          <w:lang w:val="en-US"/>
        </w:rPr>
        <w:t xml:space="preserve">(new </w:t>
      </w:r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Login(</w:t>
      </w:r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));</w:t>
      </w:r>
    </w:p>
    <w:p w14:paraId="7EE86418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454DA0A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}</w:t>
      </w:r>
    </w:p>
    <w:p w14:paraId="363D8C12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>}</w:t>
      </w:r>
    </w:p>
    <w:p w14:paraId="72337197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A99B301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574FEA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Base.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45A764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.Entity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7D7971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using System;</w:t>
      </w:r>
    </w:p>
    <w:p w14:paraId="36F7488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Data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7A5343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Data.Entity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7D1C4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ystem.Linq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56E3E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using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ystem.Windows.Forms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61606F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BAF85E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namespac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Kursach</w:t>
      </w:r>
      <w:proofErr w:type="spellEnd"/>
    </w:p>
    <w:p w14:paraId="27B130A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>{</w:t>
      </w:r>
    </w:p>
    <w:p w14:paraId="53A578C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public partial class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ervic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: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Form</w:t>
      </w:r>
    </w:p>
    <w:p w14:paraId="0E171D8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{</w:t>
      </w:r>
    </w:p>
    <w:p w14:paraId="27D540A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B1D1FE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75CC7D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ublic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Servic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D6B59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A5267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InitializeCompon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65FC01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25942A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= "admin" &amp;&amp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HelpData.UserRo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"trainer")</w:t>
      </w:r>
    </w:p>
    <w:p w14:paraId="255F6DD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904C0A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Control.TabPag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65F4B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tabControl.TabPag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0F2FEC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7524F8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655896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A85AE9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erviceForm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Closing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FormClosing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358836E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5AEA6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83E84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179DA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AB5EBE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ddBtn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02757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04FFE0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7D037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09DD64B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D6C81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6BBF1A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3329A9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762580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62D8841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751893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erci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E0977F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C4C240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200F36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2BAEAC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7CDB57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09B7D3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C33FFD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21EB5E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D9295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B6FCD6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6B28E8D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Updat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1B7AB32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4D3736E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A4333E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F2B374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Abonement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0)</w:t>
      </w:r>
    </w:p>
    <w:p w14:paraId="17F388A4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74CDAEC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Абонемент не выбран!");</w:t>
      </w:r>
    </w:p>
    <w:p w14:paraId="11B5FE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0DE8AD7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325315CE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Abonement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</w:t>
      </w:r>
      <w:r w:rsidRPr="008D1A41">
        <w:rPr>
          <w:rFonts w:ascii="Consolas" w:hAnsi="Consolas" w:cs="Consolas"/>
          <w:sz w:val="20"/>
          <w:szCs w:val="20"/>
        </w:rPr>
        <w:t>1)</w:t>
      </w:r>
    </w:p>
    <w:p w14:paraId="387851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7AD8E1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("Выберите </w:t>
      </w:r>
      <w:proofErr w:type="spellStart"/>
      <w:r w:rsidRPr="000601DD">
        <w:rPr>
          <w:rFonts w:ascii="Consolas" w:hAnsi="Consolas" w:cs="Consolas"/>
          <w:sz w:val="20"/>
          <w:szCs w:val="20"/>
        </w:rPr>
        <w:t>однин</w:t>
      </w:r>
      <w:proofErr w:type="spellEnd"/>
      <w:r w:rsidRPr="000601DD">
        <w:rPr>
          <w:rFonts w:ascii="Consolas" w:hAnsi="Consolas" w:cs="Consolas"/>
          <w:sz w:val="20"/>
          <w:szCs w:val="20"/>
        </w:rPr>
        <w:t xml:space="preserve"> абонемент!");</w:t>
      </w:r>
    </w:p>
    <w:p w14:paraId="6D592EB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lastRenderedPageBreak/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1162ADC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11B075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id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Abonement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3990903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d);</w:t>
      </w:r>
    </w:p>
    <w:p w14:paraId="79F983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42CC5A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4A67EB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3258FCF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AEE58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4B83BF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0)</w:t>
      </w:r>
    </w:p>
    <w:p w14:paraId="6AE03E6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37C5E1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proofErr w:type="spellStart"/>
      <w:r w:rsidRPr="000601DD">
        <w:rPr>
          <w:rFonts w:ascii="Consolas" w:hAnsi="Consolas" w:cs="Consolas"/>
          <w:sz w:val="20"/>
          <w:szCs w:val="20"/>
        </w:rPr>
        <w:t>Упражение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а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3D57E3C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6FCA0F4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35B8E34C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</w:t>
      </w:r>
      <w:r w:rsidRPr="008D1A41">
        <w:rPr>
          <w:rFonts w:ascii="Consolas" w:hAnsi="Consolas" w:cs="Consolas"/>
          <w:sz w:val="20"/>
          <w:szCs w:val="20"/>
        </w:rPr>
        <w:t>1)</w:t>
      </w:r>
    </w:p>
    <w:p w14:paraId="10F49F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139C55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Выберите одно упражнение!");</w:t>
      </w:r>
    </w:p>
    <w:p w14:paraId="6F8524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61D881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49EC05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id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7E8E8F3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d);</w:t>
      </w:r>
    </w:p>
    <w:p w14:paraId="3E19405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9C54F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18F4B8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01529C5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9459FC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F10A3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0)</w:t>
      </w:r>
    </w:p>
    <w:p w14:paraId="1C6FF36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0DD9B6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Тренировк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а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742BA45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494C6D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1410D370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!= </w:t>
      </w:r>
      <w:r w:rsidRPr="008D1A41">
        <w:rPr>
          <w:rFonts w:ascii="Consolas" w:hAnsi="Consolas" w:cs="Consolas"/>
          <w:sz w:val="20"/>
          <w:szCs w:val="20"/>
        </w:rPr>
        <w:t>1)</w:t>
      </w:r>
    </w:p>
    <w:p w14:paraId="648C3B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</w:t>
      </w:r>
      <w:r w:rsidRPr="000601DD">
        <w:rPr>
          <w:rFonts w:ascii="Consolas" w:hAnsi="Consolas" w:cs="Consolas"/>
          <w:sz w:val="20"/>
          <w:szCs w:val="20"/>
        </w:rPr>
        <w:t>{</w:t>
      </w:r>
    </w:p>
    <w:p w14:paraId="72D9C9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Выберите одну тренировку!");</w:t>
      </w:r>
    </w:p>
    <w:p w14:paraId="28196D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727B2D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7A9603A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nt id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6816D17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form = new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For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d);</w:t>
      </w:r>
    </w:p>
    <w:p w14:paraId="4E6DC9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form.ShowDialog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</w:rPr>
        <w:t>();</w:t>
      </w:r>
    </w:p>
    <w:p w14:paraId="64DE9B5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</w:rPr>
        <w:t>LoadWorkouts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); // Обновление данных о покупках после изменения</w:t>
      </w:r>
    </w:p>
    <w:p w14:paraId="4AFAE40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}</w:t>
      </w:r>
    </w:p>
    <w:p w14:paraId="160A9E9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072A34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8EDC8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Filter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152D344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023BC8D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A93837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1826628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s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Abonement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139E31F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v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lientsDataTable.Default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36F01D5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v.RowFilt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$"[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>] LIKE '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%{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xtFilter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}%'";</w:t>
      </w:r>
    </w:p>
    <w:p w14:paraId="34A32E9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Abonement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v.ToTab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733EF40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123971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D6827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7FB47A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49D93D2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v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DataTable.Default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2E0B0FA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v.RowFilt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$"[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>] LIKE '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%{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xtFilter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}%'";</w:t>
      </w:r>
    </w:p>
    <w:p w14:paraId="79644C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v.ToTab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17D3603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31DCC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93789B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72AC47A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646387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var dv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urchasesDataTable.DefaultVie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;</w:t>
      </w:r>
    </w:p>
    <w:p w14:paraId="5EF058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v.RowFilter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$"[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>] LIKE '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%{</w:t>
      </w:r>
      <w:proofErr w:type="spellStart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txtFilter.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}%'";</w:t>
      </w:r>
    </w:p>
    <w:p w14:paraId="45853C4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v.ToTabl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2366728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C4516E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18CCF5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1FC4A7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btnDelete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06C1F19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595D8A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749C812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3314A61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Abonement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= 0)</w:t>
      </w:r>
    </w:p>
    <w:p w14:paraId="3A358FA9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r w:rsidRPr="008D1A41">
        <w:rPr>
          <w:rFonts w:ascii="Consolas" w:hAnsi="Consolas" w:cs="Consolas"/>
          <w:sz w:val="20"/>
          <w:szCs w:val="20"/>
        </w:rPr>
        <w:t>{</w:t>
      </w:r>
    </w:p>
    <w:p w14:paraId="33D51A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8D1A41">
        <w:rPr>
          <w:rFonts w:ascii="Consolas" w:hAnsi="Consolas" w:cs="Consolas"/>
          <w:sz w:val="20"/>
          <w:szCs w:val="20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</w:rPr>
        <w:t>("Абонемент не выбран!");</w:t>
      </w:r>
    </w:p>
    <w:p w14:paraId="115999F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return;</w:t>
      </w:r>
    </w:p>
    <w:p w14:paraId="3573A6D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30D45C5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 (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0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Abonement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++)</w:t>
      </w:r>
    </w:p>
    <w:p w14:paraId="5DE79EC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19C3B12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nt id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Abonement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036F219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59689F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ar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Abonement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c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c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id);</w:t>
      </w:r>
    </w:p>
    <w:p w14:paraId="1DBDF48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abonem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1B5AFF7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0D074DF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Abonement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abonemen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C46355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C788705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16E0AAF4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440B07D7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6389B98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Абонемент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дален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74B603E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5C0FED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7FDB8C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3BA5897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898AE9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= 0)</w:t>
      </w:r>
    </w:p>
    <w:p w14:paraId="746FC9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7F8A6A0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Упражнени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о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7C11C3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507BE66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3C4214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 (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0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++)</w:t>
      </w:r>
    </w:p>
    <w:p w14:paraId="4E22A0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216F7D8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nt id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4D2FB18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9B99FA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ar exercises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xercise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p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id);</w:t>
      </w:r>
    </w:p>
    <w:p w14:paraId="212F3BF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f (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exercises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2C1D1C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73E3A77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xercise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exercises);</w:t>
      </w:r>
    </w:p>
    <w:p w14:paraId="7F9B89C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D011DD1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7EE186E8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2D016406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Упражнение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далено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296709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0F0E71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4DDB4A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2868EC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C3A1F7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if (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Workout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= 0)</w:t>
      </w:r>
    </w:p>
    <w:p w14:paraId="3CD6084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7A0747E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.Show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Тренировк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не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выбрана</w:t>
      </w:r>
      <w:r w:rsidRPr="000601DD">
        <w:rPr>
          <w:rFonts w:ascii="Consolas" w:hAnsi="Consolas" w:cs="Consolas"/>
          <w:sz w:val="20"/>
          <w:szCs w:val="20"/>
          <w:lang w:val="en-US"/>
        </w:rPr>
        <w:t>!");</w:t>
      </w:r>
    </w:p>
    <w:p w14:paraId="045F56A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return;</w:t>
      </w:r>
    </w:p>
    <w:p w14:paraId="588BC20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04A0127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for (int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0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&lt;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GridViewWorkouts.SelectedRows.Coun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i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++)</w:t>
      </w:r>
    </w:p>
    <w:p w14:paraId="0BF20DD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{</w:t>
      </w:r>
    </w:p>
    <w:p w14:paraId="600AC9E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nt id = (int)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Workouts.SelectedRow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[0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].Cells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["Id"].Value;</w:t>
      </w:r>
    </w:p>
    <w:p w14:paraId="18F15F7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EE928C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var workout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Workouts.FirstOrDefaul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p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p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id);</w:t>
      </w:r>
    </w:p>
    <w:p w14:paraId="51CF645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if (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workout !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= null)</w:t>
      </w:r>
    </w:p>
    <w:p w14:paraId="1C49410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{</w:t>
      </w:r>
    </w:p>
    <w:p w14:paraId="4150D18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Workouts.Remove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workout);</w:t>
      </w:r>
    </w:p>
    <w:p w14:paraId="5483316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SaveChang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80A7AC8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    </w:t>
      </w:r>
      <w:r w:rsidRPr="008D1A41">
        <w:rPr>
          <w:rFonts w:ascii="Consolas" w:hAnsi="Consolas" w:cs="Consolas"/>
          <w:sz w:val="20"/>
          <w:szCs w:val="20"/>
          <w:lang w:val="en-US"/>
        </w:rPr>
        <w:t>}</w:t>
      </w:r>
    </w:p>
    <w:p w14:paraId="55152000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}</w:t>
      </w:r>
    </w:p>
    <w:p w14:paraId="26797592" w14:textId="77777777" w:rsidR="008D1A41" w:rsidRPr="008D1A41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MessageBox</w:t>
      </w:r>
      <w:r w:rsidRPr="008D1A41">
        <w:rPr>
          <w:rFonts w:ascii="Consolas" w:hAnsi="Consolas" w:cs="Consolas"/>
          <w:sz w:val="20"/>
          <w:szCs w:val="20"/>
          <w:lang w:val="en-US"/>
        </w:rPr>
        <w:t>.</w:t>
      </w:r>
      <w:r w:rsidRPr="000601DD">
        <w:rPr>
          <w:rFonts w:ascii="Consolas" w:hAnsi="Consolas" w:cs="Consolas"/>
          <w:sz w:val="20"/>
          <w:szCs w:val="20"/>
          <w:lang w:val="en-US"/>
        </w:rPr>
        <w:t>Show</w:t>
      </w:r>
      <w:proofErr w:type="spellEnd"/>
      <w:r w:rsidRPr="008D1A41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Тренировка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спешно</w:t>
      </w:r>
      <w:r w:rsidRPr="008D1A41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удалена</w:t>
      </w:r>
      <w:r w:rsidRPr="008D1A41">
        <w:rPr>
          <w:rFonts w:ascii="Consolas" w:hAnsi="Consolas" w:cs="Consolas"/>
          <w:sz w:val="20"/>
          <w:szCs w:val="20"/>
          <w:lang w:val="en-US"/>
        </w:rPr>
        <w:t>!");</w:t>
      </w:r>
    </w:p>
    <w:p w14:paraId="1CA0262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8D1A41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6E45DE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41F3B93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E16543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9A8BF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resetFilter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59C2D57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283046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74DA22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1852F3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415687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F9F995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8CA7FD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2B98124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4023B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4B3A9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else if 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Control.SelectedTab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abPage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B89CB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0490E4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1DB5BAA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5FC71C2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48F921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Exercise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42E4E76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628E534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91DA4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12D8D6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exercises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Exercises.ToLis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B9784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dt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5ECFD158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"Id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659F015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200482A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Группа</w:t>
      </w:r>
      <w:r w:rsidRPr="000601DD">
        <w:rPr>
          <w:rFonts w:ascii="Consolas" w:hAnsi="Consolas" w:cs="Consolas"/>
          <w:sz w:val="20"/>
          <w:szCs w:val="20"/>
          <w:lang w:val="en-US"/>
        </w:rPr>
        <w:t xml:space="preserve"> </w:t>
      </w:r>
      <w:r w:rsidRPr="000601DD">
        <w:rPr>
          <w:rFonts w:ascii="Consolas" w:hAnsi="Consolas" w:cs="Consolas"/>
          <w:sz w:val="20"/>
          <w:szCs w:val="20"/>
        </w:rPr>
        <w:t>мышц</w:t>
      </w:r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68147AF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74BEF23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foreach (var exercise in exercises)</w:t>
      </w:r>
    </w:p>
    <w:p w14:paraId="5C5FB5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5ECB507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Row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xercise.MuscleGroup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8DA283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24468B8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164361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Exercise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dt;</w:t>
      </w:r>
    </w:p>
    <w:p w14:paraId="3C7C5EC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0A4D089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84FF60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Workou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3E9D5A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3595A9A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499B27B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04F777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workouts =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Workouts</w:t>
      </w:r>
      <w:proofErr w:type="spellEnd"/>
    </w:p>
    <w:p w14:paraId="63A6DDD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Gym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399FB4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Include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x =&gt;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x.Direc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154A32D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.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oLis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5A8CCCE6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dt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669D843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lastRenderedPageBreak/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"Id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43E745E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1A722AD4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Зал</w:t>
      </w:r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28E1D46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аправление</w:t>
      </w:r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7A9ED8B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Длительность</w:t>
      </w:r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3AEC1DF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F46B6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foreach (var workout in workouts)</w:t>
      </w:r>
    </w:p>
    <w:p w14:paraId="26CC37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036AFB2D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Row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.Gym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.Direction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workout.Duration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3A32A43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43D1EA8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71E369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Workouts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dt;</w:t>
      </w:r>
    </w:p>
    <w:p w14:paraId="0D2250D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78845B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08B98F2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Abonemen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</w:t>
      </w:r>
    </w:p>
    <w:p w14:paraId="51B4F3E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25FCC1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.Dispos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6C89BFEA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FitnessDbContext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B94654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var subscriptions =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bContext.Abonements.ToList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);</w:t>
      </w:r>
    </w:p>
    <w:p w14:paraId="06FF0707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dt = new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ataTabl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0BD59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("Id"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typeof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int));</w:t>
      </w:r>
    </w:p>
    <w:p w14:paraId="7B10382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Название</w:t>
      </w:r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3847E83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Column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"</w:t>
      </w:r>
      <w:r w:rsidRPr="000601DD">
        <w:rPr>
          <w:rFonts w:ascii="Consolas" w:hAnsi="Consolas" w:cs="Consolas"/>
          <w:sz w:val="20"/>
          <w:szCs w:val="20"/>
        </w:rPr>
        <w:t>Цена</w:t>
      </w:r>
      <w:r w:rsidRPr="000601DD">
        <w:rPr>
          <w:rFonts w:ascii="Consolas" w:hAnsi="Consolas" w:cs="Consolas"/>
          <w:sz w:val="20"/>
          <w:szCs w:val="20"/>
          <w:lang w:val="en-US"/>
        </w:rPr>
        <w:t>");</w:t>
      </w:r>
    </w:p>
    <w:p w14:paraId="39A58C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</w:rPr>
        <w:t>dt.Columns.</w:t>
      </w:r>
      <w:proofErr w:type="gramStart"/>
      <w:r w:rsidRPr="000601DD">
        <w:rPr>
          <w:rFonts w:ascii="Consolas" w:hAnsi="Consolas" w:cs="Consolas"/>
          <w:sz w:val="20"/>
          <w:szCs w:val="20"/>
        </w:rPr>
        <w:t>Add</w:t>
      </w:r>
      <w:proofErr w:type="spellEnd"/>
      <w:r w:rsidRPr="000601DD">
        <w:rPr>
          <w:rFonts w:ascii="Consolas" w:hAnsi="Consolas" w:cs="Consolas"/>
          <w:sz w:val="20"/>
          <w:szCs w:val="20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</w:rPr>
        <w:t>"Количество посещений");</w:t>
      </w:r>
    </w:p>
    <w:p w14:paraId="1F09461C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</w:rPr>
      </w:pPr>
    </w:p>
    <w:p w14:paraId="41D3541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</w:rPr>
        <w:t xml:space="preserve">            </w:t>
      </w:r>
      <w:r w:rsidRPr="000601DD">
        <w:rPr>
          <w:rFonts w:ascii="Consolas" w:hAnsi="Consolas" w:cs="Consolas"/>
          <w:sz w:val="20"/>
          <w:szCs w:val="20"/>
          <w:lang w:val="en-US"/>
        </w:rPr>
        <w:t>foreach (var subscription in subscriptions)</w:t>
      </w:r>
    </w:p>
    <w:p w14:paraId="634E1833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{</w:t>
      </w:r>
    </w:p>
    <w:p w14:paraId="4603438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    </w:t>
      </w:r>
      <w:proofErr w:type="spellStart"/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dt.Rows.Add</w:t>
      </w:r>
      <w:proofErr w:type="spellEnd"/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ubscription.I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ubscription.Nam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ubscription.Pri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ubscription.NumberOfVisit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06436F1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}</w:t>
      </w:r>
    </w:p>
    <w:p w14:paraId="64086F6F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32A7DF2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dataGridViewAbonement.DataSource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= dt;</w:t>
      </w:r>
    </w:p>
    <w:p w14:paraId="6D279461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22745190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6369D2C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button1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ick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6DC74752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{</w:t>
      </w:r>
    </w:p>
    <w:p w14:paraId="110815BE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Close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>);</w:t>
      </w:r>
    </w:p>
    <w:p w14:paraId="7E36E4B9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1AF19115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</w:p>
    <w:p w14:paraId="4057A07B" w14:textId="77777777" w:rsidR="008D1A41" w:rsidRPr="000601DD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private void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ServiceForm_</w:t>
      </w:r>
      <w:proofErr w:type="gramStart"/>
      <w:r w:rsidRPr="000601DD">
        <w:rPr>
          <w:rFonts w:ascii="Consolas" w:hAnsi="Consolas" w:cs="Consolas"/>
          <w:sz w:val="20"/>
          <w:szCs w:val="20"/>
          <w:lang w:val="en-US"/>
        </w:rPr>
        <w:t>Load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601DD">
        <w:rPr>
          <w:rFonts w:ascii="Consolas" w:hAnsi="Consolas" w:cs="Consolas"/>
          <w:sz w:val="20"/>
          <w:szCs w:val="20"/>
          <w:lang w:val="en-US"/>
        </w:rPr>
        <w:t xml:space="preserve">object sender, </w:t>
      </w:r>
      <w:proofErr w:type="spellStart"/>
      <w:r w:rsidRPr="000601DD">
        <w:rPr>
          <w:rFonts w:ascii="Consolas" w:hAnsi="Consolas" w:cs="Consolas"/>
          <w:sz w:val="20"/>
          <w:szCs w:val="20"/>
          <w:lang w:val="en-US"/>
        </w:rPr>
        <w:t>EventArgs</w:t>
      </w:r>
      <w:proofErr w:type="spellEnd"/>
      <w:r w:rsidRPr="000601DD">
        <w:rPr>
          <w:rFonts w:ascii="Consolas" w:hAnsi="Consolas" w:cs="Consolas"/>
          <w:sz w:val="20"/>
          <w:szCs w:val="20"/>
          <w:lang w:val="en-US"/>
        </w:rPr>
        <w:t xml:space="preserve"> e)</w:t>
      </w:r>
    </w:p>
    <w:p w14:paraId="7CB45DF4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601DD">
        <w:rPr>
          <w:rFonts w:ascii="Consolas" w:hAnsi="Consolas" w:cs="Consolas"/>
          <w:sz w:val="20"/>
          <w:szCs w:val="20"/>
          <w:lang w:val="en-US"/>
        </w:rPr>
        <w:t xml:space="preserve">        </w:t>
      </w:r>
      <w:r w:rsidRPr="000544A5">
        <w:rPr>
          <w:rFonts w:ascii="Consolas" w:hAnsi="Consolas" w:cs="Consolas"/>
          <w:sz w:val="20"/>
          <w:szCs w:val="20"/>
          <w:lang w:val="en-US"/>
        </w:rPr>
        <w:t>{</w:t>
      </w:r>
    </w:p>
    <w:p w14:paraId="2E856096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LoadAbonement</w:t>
      </w:r>
      <w:proofErr w:type="spellEnd"/>
      <w:r w:rsidRPr="000544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);</w:t>
      </w:r>
    </w:p>
    <w:p w14:paraId="4DD73993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LoadExercises</w:t>
      </w:r>
      <w:proofErr w:type="spellEnd"/>
      <w:r w:rsidRPr="000544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);</w:t>
      </w:r>
    </w:p>
    <w:p w14:paraId="54C8A97F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    </w:t>
      </w:r>
      <w:proofErr w:type="spellStart"/>
      <w:proofErr w:type="gramStart"/>
      <w:r w:rsidRPr="000544A5">
        <w:rPr>
          <w:rFonts w:ascii="Consolas" w:hAnsi="Consolas" w:cs="Consolas"/>
          <w:sz w:val="20"/>
          <w:szCs w:val="20"/>
          <w:lang w:val="en-US"/>
        </w:rPr>
        <w:t>LoadWorkouts</w:t>
      </w:r>
      <w:proofErr w:type="spellEnd"/>
      <w:r w:rsidRPr="000544A5">
        <w:rPr>
          <w:rFonts w:ascii="Consolas" w:hAnsi="Consolas" w:cs="Consolas"/>
          <w:sz w:val="20"/>
          <w:szCs w:val="20"/>
          <w:lang w:val="en-US"/>
        </w:rPr>
        <w:t>(</w:t>
      </w:r>
      <w:proofErr w:type="gramEnd"/>
      <w:r w:rsidRPr="000544A5">
        <w:rPr>
          <w:rFonts w:ascii="Consolas" w:hAnsi="Consolas" w:cs="Consolas"/>
          <w:sz w:val="20"/>
          <w:szCs w:val="20"/>
          <w:lang w:val="en-US"/>
        </w:rPr>
        <w:t>);</w:t>
      </w:r>
    </w:p>
    <w:p w14:paraId="311B58F6" w14:textId="77777777" w:rsidR="008D1A41" w:rsidRPr="000544A5" w:rsidRDefault="008D1A41" w:rsidP="008D1A41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     }</w:t>
      </w:r>
    </w:p>
    <w:p w14:paraId="394326BC" w14:textId="390679D2" w:rsidR="003B615B" w:rsidRPr="003B615B" w:rsidRDefault="008D1A41" w:rsidP="003B615B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sz w:val="20"/>
          <w:szCs w:val="20"/>
          <w:lang w:val="en-US"/>
        </w:rPr>
        <w:sectPr w:rsidR="003B615B" w:rsidRPr="003B615B" w:rsidSect="002A6191">
          <w:footerReference w:type="default" r:id="rId53"/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 w:rsidRPr="000544A5">
        <w:rPr>
          <w:rFonts w:ascii="Consolas" w:hAnsi="Consolas" w:cs="Consolas"/>
          <w:sz w:val="20"/>
          <w:szCs w:val="20"/>
          <w:lang w:val="en-US"/>
        </w:rPr>
        <w:t xml:space="preserve">   </w:t>
      </w:r>
    </w:p>
    <w:p w14:paraId="78C151AF" w14:textId="77777777" w:rsidR="003B615B" w:rsidRPr="00AD1FE8" w:rsidRDefault="003B615B" w:rsidP="003B615B">
      <w:pPr>
        <w:spacing w:after="0" w:line="240" w:lineRule="auto"/>
        <w:jc w:val="center"/>
        <w:rPr>
          <w:rFonts w:ascii="Times New Roman" w:eastAsia="Calibri" w:hAnsi="Times New Roman"/>
          <w:b/>
          <w:sz w:val="24"/>
          <w:lang w:eastAsia="en-US"/>
        </w:rPr>
      </w:pPr>
      <w:r w:rsidRPr="00AD1FE8">
        <w:rPr>
          <w:rFonts w:ascii="Times New Roman" w:eastAsia="Calibri" w:hAnsi="Times New Roman"/>
          <w:b/>
          <w:sz w:val="24"/>
          <w:lang w:eastAsia="en-US"/>
        </w:rPr>
        <w:t>АТТЕСТАЦИОННЫЙ ЛИСТ</w:t>
      </w:r>
    </w:p>
    <w:p w14:paraId="2B67A581" w14:textId="77777777" w:rsidR="003B615B" w:rsidRPr="00AD1FE8" w:rsidRDefault="003B615B" w:rsidP="003B615B">
      <w:pPr>
        <w:spacing w:after="0" w:line="240" w:lineRule="auto"/>
        <w:jc w:val="center"/>
        <w:rPr>
          <w:rFonts w:ascii="Times New Roman" w:eastAsia="Calibri" w:hAnsi="Times New Roman"/>
          <w:b/>
          <w:lang w:eastAsia="en-US"/>
        </w:rPr>
      </w:pPr>
      <w:r w:rsidRPr="00AD1FE8">
        <w:rPr>
          <w:rFonts w:ascii="Times New Roman" w:eastAsia="Calibri" w:hAnsi="Times New Roman"/>
          <w:b/>
          <w:lang w:eastAsia="en-US"/>
        </w:rPr>
        <w:t xml:space="preserve"> ПО </w:t>
      </w:r>
      <w:r>
        <w:rPr>
          <w:rFonts w:ascii="Times New Roman" w:eastAsia="Calibri" w:hAnsi="Times New Roman"/>
          <w:b/>
          <w:lang w:eastAsia="en-US"/>
        </w:rPr>
        <w:t>УЧЕБНОЙ</w:t>
      </w:r>
      <w:r w:rsidRPr="00AD1FE8">
        <w:rPr>
          <w:rFonts w:ascii="Times New Roman" w:eastAsia="Calibri" w:hAnsi="Times New Roman"/>
          <w:b/>
          <w:lang w:eastAsia="en-US"/>
        </w:rPr>
        <w:t xml:space="preserve"> ПРАКТИКЕ </w:t>
      </w:r>
      <w:r>
        <w:rPr>
          <w:rFonts w:ascii="Times New Roman" w:eastAsia="Calibri" w:hAnsi="Times New Roman"/>
          <w:b/>
          <w:lang w:eastAsia="en-US"/>
        </w:rPr>
        <w:t xml:space="preserve">УП.02.01 </w:t>
      </w:r>
      <w:r w:rsidRPr="00AD1FE8">
        <w:rPr>
          <w:rFonts w:ascii="Times New Roman" w:eastAsia="Calibri" w:hAnsi="Times New Roman"/>
          <w:b/>
          <w:lang w:eastAsia="en-US"/>
        </w:rPr>
        <w:t>(ПО ПРОФИЛЮ СПЕЦИАЛЬНОСТИ)</w:t>
      </w:r>
    </w:p>
    <w:p w14:paraId="42451450" w14:textId="77777777" w:rsidR="003B615B" w:rsidRPr="00E723E1" w:rsidRDefault="003B615B" w:rsidP="003B615B">
      <w:pPr>
        <w:spacing w:after="0" w:line="240" w:lineRule="auto"/>
        <w:jc w:val="both"/>
        <w:rPr>
          <w:rFonts w:ascii="Times New Roman" w:eastAsia="Calibri" w:hAnsi="Times New Roman"/>
          <w:b/>
          <w:sz w:val="16"/>
          <w:szCs w:val="16"/>
          <w:lang w:eastAsia="en-US"/>
        </w:rPr>
      </w:pPr>
    </w:p>
    <w:p w14:paraId="6F2921B8" w14:textId="77777777" w:rsidR="003B615B" w:rsidRPr="006229C9" w:rsidRDefault="003B615B" w:rsidP="003B615B">
      <w:pPr>
        <w:widowControl w:val="0"/>
        <w:spacing w:after="0" w:line="240" w:lineRule="auto"/>
        <w:jc w:val="center"/>
        <w:rPr>
          <w:rFonts w:ascii="Times New Roman" w:hAnsi="Times New Roman"/>
          <w:b/>
          <w:sz w:val="4"/>
          <w:szCs w:val="4"/>
        </w:rPr>
      </w:pPr>
    </w:p>
    <w:p w14:paraId="17FF75D3" w14:textId="77777777" w:rsidR="003B615B" w:rsidRDefault="003B615B" w:rsidP="003B615B">
      <w:pPr>
        <w:spacing w:after="0" w:line="240" w:lineRule="auto"/>
        <w:rPr>
          <w:rFonts w:ascii="Times New Roman" w:hAnsi="Times New Roman"/>
          <w:sz w:val="28"/>
          <w:szCs w:val="24"/>
          <w:u w:val="single"/>
        </w:rPr>
      </w:pPr>
      <w:r>
        <w:rPr>
          <w:rFonts w:ascii="Times New Roman" w:hAnsi="Times New Roman"/>
          <w:sz w:val="28"/>
          <w:szCs w:val="24"/>
        </w:rPr>
        <w:t>п</w:t>
      </w:r>
      <w:r w:rsidRPr="009814B2">
        <w:rPr>
          <w:rFonts w:ascii="Times New Roman" w:hAnsi="Times New Roman"/>
          <w:sz w:val="28"/>
          <w:szCs w:val="24"/>
        </w:rPr>
        <w:t xml:space="preserve">о профессиональному модулю </w:t>
      </w:r>
      <w:r>
        <w:rPr>
          <w:rFonts w:ascii="Times New Roman" w:hAnsi="Times New Roman"/>
          <w:sz w:val="28"/>
          <w:szCs w:val="24"/>
        </w:rPr>
        <w:t>ПМ.</w:t>
      </w:r>
      <w:proofErr w:type="gramStart"/>
      <w:r>
        <w:rPr>
          <w:rFonts w:ascii="Times New Roman" w:hAnsi="Times New Roman"/>
          <w:sz w:val="28"/>
          <w:szCs w:val="24"/>
        </w:rPr>
        <w:t xml:space="preserve">02  </w:t>
      </w:r>
      <w:r w:rsidRPr="00230845">
        <w:rPr>
          <w:rFonts w:ascii="Times New Roman" w:hAnsi="Times New Roman"/>
          <w:sz w:val="28"/>
          <w:szCs w:val="24"/>
          <w:u w:val="single"/>
        </w:rPr>
        <w:t>«</w:t>
      </w:r>
      <w:proofErr w:type="gramEnd"/>
      <w:r w:rsidRPr="00122BF4">
        <w:rPr>
          <w:rFonts w:ascii="Times New Roman" w:hAnsi="Times New Roman"/>
          <w:sz w:val="28"/>
          <w:szCs w:val="24"/>
          <w:u w:val="single"/>
        </w:rPr>
        <w:t>Осуществление интеграции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 w:rsidRPr="00122BF4">
        <w:rPr>
          <w:rFonts w:ascii="Times New Roman" w:hAnsi="Times New Roman"/>
          <w:sz w:val="28"/>
          <w:szCs w:val="24"/>
          <w:u w:val="single"/>
        </w:rPr>
        <w:t xml:space="preserve"> программных модулей</w:t>
      </w:r>
      <w:r>
        <w:rPr>
          <w:rFonts w:ascii="Times New Roman" w:hAnsi="Times New Roman"/>
          <w:sz w:val="28"/>
          <w:szCs w:val="24"/>
          <w:u w:val="single"/>
        </w:rPr>
        <w:t>»</w:t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  <w:r>
        <w:rPr>
          <w:rFonts w:ascii="Times New Roman" w:hAnsi="Times New Roman"/>
          <w:sz w:val="28"/>
          <w:szCs w:val="24"/>
          <w:u w:val="single"/>
        </w:rPr>
        <w:tab/>
      </w:r>
    </w:p>
    <w:p w14:paraId="3E57DB5F" w14:textId="77777777" w:rsidR="003B615B" w:rsidRPr="009814B2" w:rsidRDefault="003B615B" w:rsidP="003B615B">
      <w:pPr>
        <w:spacing w:after="0" w:line="240" w:lineRule="auto"/>
        <w:jc w:val="center"/>
        <w:rPr>
          <w:rFonts w:ascii="Times New Roman" w:hAnsi="Times New Roman"/>
          <w:sz w:val="18"/>
          <w:szCs w:val="28"/>
        </w:rPr>
      </w:pPr>
      <w:r w:rsidRPr="009814B2">
        <w:rPr>
          <w:rFonts w:ascii="Times New Roman" w:hAnsi="Times New Roman"/>
          <w:sz w:val="20"/>
          <w:szCs w:val="20"/>
        </w:rPr>
        <w:t>(код и наименование)</w:t>
      </w:r>
    </w:p>
    <w:p w14:paraId="4B879C6F" w14:textId="77777777" w:rsidR="003B615B" w:rsidRPr="00813C00" w:rsidRDefault="003B615B" w:rsidP="003B615B">
      <w:pPr>
        <w:spacing w:before="120" w:after="0" w:line="240" w:lineRule="auto"/>
        <w:rPr>
          <w:rFonts w:ascii="Times New Roman" w:hAnsi="Times New Roman"/>
          <w:sz w:val="28"/>
          <w:szCs w:val="28"/>
        </w:rPr>
      </w:pPr>
      <w:r w:rsidRPr="00363A97">
        <w:rPr>
          <w:rFonts w:ascii="Times New Roman" w:hAnsi="Times New Roman"/>
          <w:sz w:val="28"/>
          <w:szCs w:val="28"/>
        </w:rPr>
        <w:t>Специальность</w:t>
      </w:r>
      <w:r>
        <w:rPr>
          <w:rFonts w:ascii="Times New Roman" w:hAnsi="Times New Roman"/>
          <w:b/>
          <w:sz w:val="28"/>
          <w:szCs w:val="28"/>
          <w:u w:val="single"/>
        </w:rPr>
        <w:tab/>
      </w:r>
      <w:r w:rsidRPr="00363A97">
        <w:rPr>
          <w:rFonts w:ascii="Times New Roman" w:hAnsi="Times New Roman"/>
          <w:sz w:val="28"/>
          <w:szCs w:val="28"/>
          <w:u w:val="single"/>
        </w:rPr>
        <w:t>09</w:t>
      </w:r>
      <w:r w:rsidRPr="00F86F3E">
        <w:rPr>
          <w:rFonts w:ascii="Times New Roman" w:hAnsi="Times New Roman"/>
          <w:sz w:val="28"/>
          <w:szCs w:val="28"/>
          <w:u w:val="single"/>
        </w:rPr>
        <w:t>.02.0</w:t>
      </w:r>
      <w:r>
        <w:rPr>
          <w:rFonts w:ascii="Times New Roman" w:hAnsi="Times New Roman"/>
          <w:sz w:val="28"/>
          <w:szCs w:val="28"/>
          <w:u w:val="single"/>
        </w:rPr>
        <w:t>7   Информационные системы и программирование</w:t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C892EC2" w14:textId="77777777" w:rsidR="003B615B" w:rsidRPr="009814B2" w:rsidRDefault="003B615B" w:rsidP="003B615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           </w:t>
      </w:r>
      <w:r w:rsidRPr="009814B2">
        <w:rPr>
          <w:rFonts w:ascii="Times New Roman" w:hAnsi="Times New Roman"/>
          <w:sz w:val="20"/>
          <w:szCs w:val="20"/>
        </w:rPr>
        <w:t>(код и наименование специальности)</w:t>
      </w:r>
    </w:p>
    <w:p w14:paraId="25D3998D" w14:textId="77777777" w:rsidR="003B615B" w:rsidRPr="003B615B" w:rsidRDefault="003B615B" w:rsidP="003B615B">
      <w:pPr>
        <w:spacing w:before="240" w:after="0" w:line="240" w:lineRule="auto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Студент(</w:t>
      </w:r>
      <w:proofErr w:type="gramStart"/>
      <w:r w:rsidRPr="003B615B">
        <w:rPr>
          <w:rFonts w:ascii="Times New Roman" w:hAnsi="Times New Roman"/>
          <w:sz w:val="28"/>
          <w:szCs w:val="28"/>
        </w:rPr>
        <w:t>ка)</w:t>
      </w:r>
      <w:r w:rsidRPr="003B615B">
        <w:rPr>
          <w:rFonts w:ascii="Times New Roman" w:hAnsi="Times New Roman"/>
          <w:sz w:val="28"/>
          <w:szCs w:val="28"/>
          <w:u w:val="single"/>
        </w:rPr>
        <w:t xml:space="preserve">  4</w:t>
      </w:r>
      <w:proofErr w:type="gramEnd"/>
      <w:r w:rsidRPr="003B615B">
        <w:rPr>
          <w:rFonts w:ascii="Times New Roman" w:hAnsi="Times New Roman"/>
          <w:sz w:val="28"/>
          <w:szCs w:val="28"/>
          <w:u w:val="single"/>
        </w:rPr>
        <w:t xml:space="preserve">  </w:t>
      </w:r>
      <w:r w:rsidRPr="003B615B">
        <w:rPr>
          <w:rFonts w:ascii="Times New Roman" w:hAnsi="Times New Roman"/>
          <w:sz w:val="28"/>
          <w:szCs w:val="28"/>
        </w:rPr>
        <w:t>курса</w:t>
      </w:r>
      <w:r w:rsidRPr="003B615B">
        <w:rPr>
          <w:rFonts w:ascii="Times New Roman" w:hAnsi="Times New Roman"/>
          <w:sz w:val="28"/>
          <w:szCs w:val="28"/>
          <w:u w:val="single"/>
        </w:rPr>
        <w:t xml:space="preserve">  42919/2  </w:t>
      </w:r>
      <w:r w:rsidRPr="003B615B">
        <w:rPr>
          <w:rFonts w:ascii="Times New Roman" w:hAnsi="Times New Roman"/>
          <w:sz w:val="28"/>
          <w:szCs w:val="28"/>
        </w:rPr>
        <w:t>группы</w:t>
      </w:r>
    </w:p>
    <w:p w14:paraId="41B67E3B" w14:textId="77777777" w:rsidR="003B615B" w:rsidRPr="003B615B" w:rsidRDefault="003B615B" w:rsidP="003B615B">
      <w:pPr>
        <w:spacing w:after="0" w:line="240" w:lineRule="auto"/>
        <w:rPr>
          <w:rFonts w:ascii="Times New Roman" w:hAnsi="Times New Roman"/>
          <w:sz w:val="14"/>
          <w:szCs w:val="14"/>
        </w:rPr>
      </w:pPr>
    </w:p>
    <w:p w14:paraId="11156644" w14:textId="77777777" w:rsidR="003B615B" w:rsidRPr="003B615B" w:rsidRDefault="003B615B" w:rsidP="003B615B">
      <w:pPr>
        <w:spacing w:after="0" w:line="240" w:lineRule="auto"/>
        <w:rPr>
          <w:rFonts w:ascii="Times New Roman" w:hAnsi="Times New Roman"/>
          <w:sz w:val="12"/>
          <w:szCs w:val="12"/>
        </w:rPr>
      </w:pPr>
    </w:p>
    <w:p w14:paraId="7D010775" w14:textId="13F93577" w:rsidR="003B615B" w:rsidRPr="004570F9" w:rsidRDefault="003B615B" w:rsidP="003B615B">
      <w:pPr>
        <w:spacing w:after="0" w:line="240" w:lineRule="auto"/>
        <w:jc w:val="center"/>
        <w:rPr>
          <w:rFonts w:ascii="Times New Roman" w:hAnsi="Times New Roman"/>
          <w:sz w:val="28"/>
          <w:szCs w:val="28"/>
          <w:u w:val="single"/>
        </w:rPr>
      </w:pPr>
      <w:r w:rsidRPr="003B615B">
        <w:rPr>
          <w:rFonts w:ascii="Times New Roman" w:hAnsi="Times New Roman"/>
          <w:sz w:val="28"/>
          <w:szCs w:val="28"/>
          <w:u w:val="single"/>
        </w:rPr>
        <w:t xml:space="preserve">   </w:t>
      </w:r>
      <w:r w:rsidRPr="003B615B">
        <w:rPr>
          <w:rFonts w:ascii="Times New Roman" w:hAnsi="Times New Roman"/>
          <w:sz w:val="28"/>
          <w:szCs w:val="28"/>
          <w:u w:val="single"/>
        </w:rPr>
        <w:tab/>
      </w:r>
      <w:r w:rsidRPr="003B615B">
        <w:rPr>
          <w:rFonts w:ascii="Times New Roman" w:hAnsi="Times New Roman"/>
          <w:sz w:val="28"/>
          <w:szCs w:val="28"/>
          <w:u w:val="single"/>
        </w:rPr>
        <w:tab/>
      </w:r>
      <w:r w:rsidRPr="003B615B">
        <w:rPr>
          <w:rFonts w:ascii="Times New Roman" w:hAnsi="Times New Roman"/>
          <w:sz w:val="28"/>
          <w:szCs w:val="28"/>
          <w:u w:val="single"/>
        </w:rPr>
        <w:tab/>
      </w:r>
      <w:proofErr w:type="spellStart"/>
      <w:r>
        <w:rPr>
          <w:rFonts w:ascii="Times New Roman" w:hAnsi="Times New Roman"/>
          <w:sz w:val="28"/>
          <w:szCs w:val="28"/>
          <w:u w:val="single"/>
        </w:rPr>
        <w:t>Сметанникова</w:t>
      </w:r>
      <w:proofErr w:type="spellEnd"/>
      <w:r>
        <w:rPr>
          <w:rFonts w:ascii="Times New Roman" w:hAnsi="Times New Roman"/>
          <w:sz w:val="28"/>
          <w:szCs w:val="28"/>
          <w:u w:val="single"/>
        </w:rPr>
        <w:t xml:space="preserve"> Анастасия Алексеевна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2B87FBA8" w14:textId="77777777" w:rsidR="003B615B" w:rsidRPr="009814B2" w:rsidRDefault="003B615B" w:rsidP="003B615B">
      <w:pPr>
        <w:spacing w:after="0" w:line="240" w:lineRule="auto"/>
        <w:jc w:val="center"/>
        <w:rPr>
          <w:rFonts w:ascii="Times New Roman" w:hAnsi="Times New Roman"/>
          <w:sz w:val="20"/>
          <w:szCs w:val="20"/>
        </w:rPr>
      </w:pPr>
      <w:r w:rsidRPr="009814B2">
        <w:rPr>
          <w:rFonts w:ascii="Times New Roman" w:hAnsi="Times New Roman"/>
          <w:sz w:val="20"/>
          <w:szCs w:val="20"/>
        </w:rPr>
        <w:t xml:space="preserve"> </w:t>
      </w:r>
      <w:r>
        <w:rPr>
          <w:rFonts w:ascii="Times New Roman" w:hAnsi="Times New Roman"/>
          <w:sz w:val="20"/>
          <w:szCs w:val="20"/>
        </w:rPr>
        <w:tab/>
      </w:r>
      <w:r w:rsidRPr="009814B2">
        <w:rPr>
          <w:rFonts w:ascii="Times New Roman" w:hAnsi="Times New Roman"/>
          <w:sz w:val="20"/>
          <w:szCs w:val="20"/>
        </w:rPr>
        <w:t>(Фамилия, имя, отчество)</w:t>
      </w:r>
    </w:p>
    <w:p w14:paraId="1ACE2218" w14:textId="77777777" w:rsidR="003B615B" w:rsidRDefault="003B615B" w:rsidP="003B615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70FE9FD3" w14:textId="77777777" w:rsidR="003B615B" w:rsidRPr="001B144E" w:rsidRDefault="003B615B" w:rsidP="003B615B">
      <w:pPr>
        <w:spacing w:after="0" w:line="204" w:lineRule="auto"/>
        <w:rPr>
          <w:rFonts w:ascii="Times New Roman" w:hAnsi="Times New Roman"/>
          <w:sz w:val="28"/>
          <w:szCs w:val="28"/>
          <w:u w:val="single"/>
        </w:rPr>
      </w:pPr>
      <w:r w:rsidRPr="00F86F3E">
        <w:rPr>
          <w:rFonts w:ascii="Times New Roman" w:hAnsi="Times New Roman"/>
          <w:sz w:val="28"/>
          <w:szCs w:val="24"/>
        </w:rPr>
        <w:t xml:space="preserve">Место </w:t>
      </w:r>
      <w:proofErr w:type="gramStart"/>
      <w:r w:rsidRPr="00F86F3E">
        <w:rPr>
          <w:rFonts w:ascii="Times New Roman" w:hAnsi="Times New Roman"/>
          <w:sz w:val="28"/>
          <w:szCs w:val="24"/>
        </w:rPr>
        <w:t>прохождения  практики</w:t>
      </w:r>
      <w:proofErr w:type="gramEnd"/>
      <w:r w:rsidRPr="00363A97">
        <w:rPr>
          <w:rFonts w:ascii="Times New Roman" w:hAnsi="Times New Roman"/>
          <w:sz w:val="28"/>
          <w:szCs w:val="24"/>
        </w:rPr>
        <w:t>:</w:t>
      </w:r>
      <w:r w:rsidRPr="00363A97">
        <w:rPr>
          <w:rFonts w:ascii="Times New Roman" w:hAnsi="Times New Roman"/>
          <w:szCs w:val="20"/>
          <w:u w:val="single"/>
        </w:rPr>
        <w:t xml:space="preserve">  </w:t>
      </w:r>
      <w:r>
        <w:rPr>
          <w:rFonts w:ascii="Times New Roman" w:hAnsi="Times New Roman"/>
          <w:szCs w:val="20"/>
          <w:u w:val="single"/>
        </w:rPr>
        <w:t xml:space="preserve">        </w:t>
      </w:r>
      <w:r>
        <w:rPr>
          <w:rFonts w:ascii="Times New Roman" w:hAnsi="Times New Roman"/>
          <w:sz w:val="28"/>
          <w:szCs w:val="28"/>
          <w:u w:val="single"/>
        </w:rPr>
        <w:t>УВЦ, пр. Энгельса, 23</w:t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  <w:r>
        <w:rPr>
          <w:rFonts w:ascii="Times New Roman" w:hAnsi="Times New Roman"/>
          <w:sz w:val="28"/>
          <w:szCs w:val="28"/>
          <w:u w:val="single"/>
        </w:rPr>
        <w:tab/>
      </w:r>
    </w:p>
    <w:p w14:paraId="734648D3" w14:textId="77777777" w:rsidR="003B615B" w:rsidRDefault="003B615B" w:rsidP="003B615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  <w:r>
        <w:rPr>
          <w:rFonts w:ascii="Times New Roman" w:hAnsi="Times New Roman"/>
          <w:sz w:val="20"/>
          <w:szCs w:val="20"/>
        </w:rPr>
        <w:t xml:space="preserve">                   </w:t>
      </w:r>
      <w:r w:rsidRPr="009814B2">
        <w:rPr>
          <w:rFonts w:ascii="Times New Roman" w:hAnsi="Times New Roman"/>
          <w:sz w:val="20"/>
          <w:szCs w:val="20"/>
        </w:rPr>
        <w:t>(наименование и адрес организации)</w:t>
      </w:r>
    </w:p>
    <w:p w14:paraId="6A64CB7F" w14:textId="77777777" w:rsidR="003B615B" w:rsidRPr="001B144E" w:rsidRDefault="003B615B" w:rsidP="003B615B">
      <w:pPr>
        <w:spacing w:after="0" w:line="204" w:lineRule="auto"/>
        <w:jc w:val="center"/>
        <w:rPr>
          <w:rFonts w:ascii="Times New Roman" w:hAnsi="Times New Roman"/>
          <w:sz w:val="20"/>
          <w:szCs w:val="20"/>
        </w:rPr>
      </w:pPr>
    </w:p>
    <w:p w14:paraId="37DFC94A" w14:textId="77777777" w:rsidR="003B615B" w:rsidRPr="006229C9" w:rsidRDefault="003B615B" w:rsidP="003B615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16"/>
          <w:szCs w:val="16"/>
        </w:rPr>
      </w:pPr>
    </w:p>
    <w:p w14:paraId="1F39E2EB" w14:textId="77777777" w:rsidR="003B615B" w:rsidRPr="009814B2" w:rsidRDefault="003B615B" w:rsidP="003B615B">
      <w:pPr>
        <w:autoSpaceDE w:val="0"/>
        <w:autoSpaceDN w:val="0"/>
        <w:adjustRightInd w:val="0"/>
        <w:spacing w:after="240" w:line="204" w:lineRule="auto"/>
        <w:jc w:val="center"/>
        <w:rPr>
          <w:rFonts w:ascii="Times New Roman" w:hAnsi="Times New Roman"/>
          <w:sz w:val="28"/>
          <w:szCs w:val="28"/>
        </w:rPr>
      </w:pPr>
      <w:r w:rsidRPr="009814B2">
        <w:rPr>
          <w:rFonts w:ascii="Times New Roman" w:hAnsi="Times New Roman"/>
          <w:sz w:val="28"/>
          <w:szCs w:val="28"/>
        </w:rPr>
        <w:t>Период прохождения практики</w:t>
      </w:r>
    </w:p>
    <w:p w14:paraId="0AC30C58" w14:textId="77777777" w:rsidR="003B615B" w:rsidRPr="009814B2" w:rsidRDefault="003B615B" w:rsidP="003B615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  <w:r w:rsidRPr="00B3691F">
        <w:rPr>
          <w:rFonts w:ascii="Times New Roman" w:hAnsi="Times New Roman"/>
          <w:sz w:val="28"/>
          <w:szCs w:val="28"/>
        </w:rPr>
        <w:t>с «</w:t>
      </w:r>
      <w:r>
        <w:rPr>
          <w:rFonts w:ascii="Times New Roman" w:hAnsi="Times New Roman"/>
          <w:sz w:val="28"/>
          <w:szCs w:val="28"/>
        </w:rPr>
        <w:t>23</w:t>
      </w:r>
      <w:r w:rsidRPr="00B3691F">
        <w:rPr>
          <w:rFonts w:ascii="Times New Roman" w:hAnsi="Times New Roman"/>
          <w:sz w:val="28"/>
          <w:szCs w:val="28"/>
        </w:rPr>
        <w:t>» сентября 2024 г. по «</w:t>
      </w:r>
      <w:r>
        <w:rPr>
          <w:rFonts w:ascii="Times New Roman" w:hAnsi="Times New Roman"/>
          <w:sz w:val="28"/>
          <w:szCs w:val="28"/>
        </w:rPr>
        <w:t>05</w:t>
      </w:r>
      <w:r w:rsidRPr="00B3691F">
        <w:rPr>
          <w:rFonts w:ascii="Times New Roman" w:hAnsi="Times New Roman"/>
          <w:sz w:val="28"/>
          <w:szCs w:val="28"/>
        </w:rPr>
        <w:t xml:space="preserve">» </w:t>
      </w:r>
      <w:r>
        <w:rPr>
          <w:rFonts w:ascii="Times New Roman" w:hAnsi="Times New Roman"/>
          <w:sz w:val="28"/>
          <w:szCs w:val="28"/>
        </w:rPr>
        <w:t>октября</w:t>
      </w:r>
      <w:r w:rsidRPr="00B3691F">
        <w:rPr>
          <w:rFonts w:ascii="Times New Roman" w:hAnsi="Times New Roman"/>
          <w:sz w:val="28"/>
          <w:szCs w:val="28"/>
        </w:rPr>
        <w:t xml:space="preserve"> 2024 г.</w:t>
      </w:r>
    </w:p>
    <w:p w14:paraId="77BD3D91" w14:textId="77777777" w:rsidR="003B615B" w:rsidRPr="008E11B4" w:rsidRDefault="003B615B" w:rsidP="003B615B">
      <w:pPr>
        <w:autoSpaceDE w:val="0"/>
        <w:autoSpaceDN w:val="0"/>
        <w:adjustRightInd w:val="0"/>
        <w:spacing w:after="0" w:line="204" w:lineRule="auto"/>
        <w:jc w:val="center"/>
        <w:rPr>
          <w:rFonts w:ascii="Times New Roman" w:hAnsi="Times New Roman"/>
          <w:sz w:val="28"/>
          <w:szCs w:val="28"/>
        </w:rPr>
      </w:pPr>
    </w:p>
    <w:p w14:paraId="31EFED52" w14:textId="77777777" w:rsidR="003B615B" w:rsidRPr="00E723E1" w:rsidRDefault="003B615B" w:rsidP="003B615B">
      <w:pPr>
        <w:spacing w:after="120" w:line="240" w:lineRule="auto"/>
        <w:jc w:val="center"/>
        <w:rPr>
          <w:rFonts w:ascii="Times New Roman" w:eastAsia="Calibri" w:hAnsi="Times New Roman"/>
          <w:b/>
          <w:sz w:val="24"/>
          <w:szCs w:val="24"/>
          <w:lang w:eastAsia="en-US"/>
        </w:rPr>
      </w:pPr>
      <w:r w:rsidRPr="000E4C36">
        <w:rPr>
          <w:rFonts w:ascii="Times New Roman" w:eastAsia="Calibri" w:hAnsi="Times New Roman"/>
          <w:b/>
          <w:sz w:val="24"/>
          <w:szCs w:val="24"/>
          <w:lang w:eastAsia="en-US"/>
        </w:rPr>
        <w:t>Виды и качество выполнения работ</w:t>
      </w:r>
    </w:p>
    <w:tbl>
      <w:tblPr>
        <w:tblW w:w="9403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5352"/>
        <w:gridCol w:w="1267"/>
        <w:gridCol w:w="2784"/>
      </w:tblGrid>
      <w:tr w:rsidR="003B615B" w:rsidRPr="000E4C36" w14:paraId="70AEEDE2" w14:textId="77777777" w:rsidTr="00665B8F">
        <w:trPr>
          <w:trHeight w:val="502"/>
        </w:trPr>
        <w:tc>
          <w:tcPr>
            <w:tcW w:w="5352" w:type="dxa"/>
            <w:shd w:val="clear" w:color="auto" w:fill="auto"/>
          </w:tcPr>
          <w:p w14:paraId="5C703030" w14:textId="77777777" w:rsidR="003B615B" w:rsidRPr="000E4C36" w:rsidRDefault="003B615B" w:rsidP="00665B8F">
            <w:pPr>
              <w:tabs>
                <w:tab w:val="left" w:pos="555"/>
                <w:tab w:val="center" w:pos="2373"/>
              </w:tabs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Виды выполненных работ обучающимся</w:t>
            </w:r>
          </w:p>
          <w:p w14:paraId="56F593A1" w14:textId="77777777" w:rsidR="003B615B" w:rsidRPr="000E4C36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во время практики</w:t>
            </w:r>
          </w:p>
        </w:tc>
        <w:tc>
          <w:tcPr>
            <w:tcW w:w="1267" w:type="dxa"/>
            <w:shd w:val="clear" w:color="auto" w:fill="auto"/>
          </w:tcPr>
          <w:p w14:paraId="262D5A70" w14:textId="77777777" w:rsidR="003B615B" w:rsidRPr="000E4C36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Объем работ, час.</w:t>
            </w:r>
          </w:p>
        </w:tc>
        <w:tc>
          <w:tcPr>
            <w:tcW w:w="2784" w:type="dxa"/>
            <w:shd w:val="clear" w:color="auto" w:fill="auto"/>
          </w:tcPr>
          <w:p w14:paraId="34F33116" w14:textId="77777777" w:rsidR="003B615B" w:rsidRPr="000E4C36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</w:pPr>
            <w:r w:rsidRPr="000E4C36">
              <w:rPr>
                <w:rFonts w:ascii="Times New Roman" w:eastAsia="Calibri" w:hAnsi="Times New Roman"/>
                <w:b/>
                <w:sz w:val="24"/>
                <w:szCs w:val="24"/>
                <w:lang w:eastAsia="en-US"/>
              </w:rPr>
              <w:t>Качество выполнения работ (оценка по пятибалльной системе)</w:t>
            </w:r>
          </w:p>
        </w:tc>
      </w:tr>
      <w:tr w:rsidR="003B615B" w:rsidRPr="000E4C36" w14:paraId="0A84D23F" w14:textId="77777777" w:rsidTr="00665B8F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01E8EF97" w14:textId="77777777" w:rsidR="003B615B" w:rsidRPr="006D4985" w:rsidRDefault="003B615B" w:rsidP="00665B8F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1.  </w:t>
            </w:r>
            <w:r w:rsidRPr="006D4985">
              <w:rPr>
                <w:bCs/>
                <w:sz w:val="20"/>
                <w:szCs w:val="20"/>
              </w:rPr>
              <w:t>Участие в выработке требований к программному обеспечению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03C2A54" w14:textId="77777777" w:rsidR="003B615B" w:rsidRPr="00117515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7F30B460" w14:textId="77777777" w:rsidR="003B615B" w:rsidRPr="00117515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3B615B" w:rsidRPr="000E4C36" w14:paraId="4AF13C02" w14:textId="77777777" w:rsidTr="00665B8F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248268AB" w14:textId="77777777" w:rsidR="003B615B" w:rsidRPr="006D4985" w:rsidRDefault="003B615B" w:rsidP="00665B8F">
            <w:pPr>
              <w:pStyle w:val="a"/>
              <w:numPr>
                <w:ilvl w:val="0"/>
                <w:numId w:val="0"/>
              </w:numPr>
              <w:ind w:left="5"/>
              <w:rPr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2.  </w:t>
            </w:r>
            <w:r w:rsidRPr="006D4985">
              <w:rPr>
                <w:sz w:val="20"/>
                <w:szCs w:val="20"/>
              </w:rPr>
              <w:t xml:space="preserve">Стадии проектирования программного обеспечения. Проектирование UML-диаграмм. 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39F64149" w14:textId="77777777" w:rsidR="003B615B" w:rsidRPr="00117515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37336D34" w14:textId="77777777" w:rsidR="003B615B" w:rsidRPr="00117515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3B615B" w:rsidRPr="000E4C36" w14:paraId="638A97E1" w14:textId="77777777" w:rsidTr="00665B8F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2397E395" w14:textId="77777777" w:rsidR="003B615B" w:rsidRPr="006D4985" w:rsidRDefault="003B615B" w:rsidP="00665B8F">
            <w:pPr>
              <w:pStyle w:val="a"/>
              <w:numPr>
                <w:ilvl w:val="0"/>
                <w:numId w:val="0"/>
              </w:numPr>
              <w:ind w:left="5"/>
              <w:rPr>
                <w:bCs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3.  </w:t>
            </w:r>
            <w:r w:rsidRPr="006D4985">
              <w:rPr>
                <w:bCs/>
                <w:sz w:val="20"/>
                <w:szCs w:val="20"/>
              </w:rPr>
              <w:t>Конструирование пользовательского интерфейса. Разработка модулей программного обеспечения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15029037" w14:textId="77777777" w:rsidR="003B615B" w:rsidRPr="00117515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25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1E635397" w14:textId="77777777" w:rsidR="003B615B" w:rsidRPr="00117515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3B615B" w:rsidRPr="000E4C36" w14:paraId="0682B9AF" w14:textId="77777777" w:rsidTr="00665B8F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56F16C47" w14:textId="77777777" w:rsidR="003B615B" w:rsidRPr="006D4985" w:rsidRDefault="003B615B" w:rsidP="00665B8F">
            <w:pPr>
              <w:pStyle w:val="a"/>
              <w:numPr>
                <w:ilvl w:val="0"/>
                <w:numId w:val="0"/>
              </w:numPr>
              <w:ind w:left="5"/>
              <w:rPr>
                <w:b/>
                <w:caps/>
                <w:sz w:val="20"/>
                <w:szCs w:val="20"/>
              </w:rPr>
            </w:pPr>
            <w:r w:rsidRPr="006D4985">
              <w:rPr>
                <w:b/>
                <w:bCs/>
                <w:sz w:val="20"/>
                <w:szCs w:val="20"/>
              </w:rPr>
              <w:t xml:space="preserve">Тема 4.  </w:t>
            </w:r>
            <w:r w:rsidRPr="006D4985">
              <w:rPr>
                <w:bCs/>
                <w:sz w:val="20"/>
                <w:szCs w:val="20"/>
              </w:rPr>
              <w:t>Тестирование и отладка программных модулей.  Модульное тестирование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06D3BBF5" w14:textId="77777777" w:rsidR="003B615B" w:rsidRPr="00117515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12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03DE6985" w14:textId="77777777" w:rsidR="003B615B" w:rsidRPr="000E4C36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  <w:tr w:rsidR="003B615B" w:rsidRPr="000E4C36" w14:paraId="4E010DDA" w14:textId="77777777" w:rsidTr="00665B8F">
        <w:trPr>
          <w:trHeight w:val="680"/>
        </w:trPr>
        <w:tc>
          <w:tcPr>
            <w:tcW w:w="5352" w:type="dxa"/>
            <w:shd w:val="clear" w:color="auto" w:fill="auto"/>
            <w:vAlign w:val="center"/>
          </w:tcPr>
          <w:p w14:paraId="601A220C" w14:textId="77777777" w:rsidR="003B615B" w:rsidRPr="006D4985" w:rsidRDefault="003B615B" w:rsidP="00665B8F">
            <w:pPr>
              <w:spacing w:after="0" w:line="240" w:lineRule="auto"/>
              <w:rPr>
                <w:rFonts w:ascii="Times New Roman" w:hAnsi="Times New Roman"/>
                <w:b/>
                <w:sz w:val="20"/>
                <w:szCs w:val="20"/>
              </w:rPr>
            </w:pPr>
            <w:r w:rsidRPr="006D4985">
              <w:rPr>
                <w:rFonts w:ascii="Times New Roman" w:hAnsi="Times New Roman"/>
                <w:b/>
                <w:bCs/>
                <w:sz w:val="20"/>
                <w:szCs w:val="20"/>
              </w:rPr>
              <w:t>Тема 5.</w:t>
            </w:r>
            <w:r w:rsidRPr="006D4985">
              <w:rPr>
                <w:rFonts w:ascii="Times New Roman" w:hAnsi="Times New Roman"/>
                <w:sz w:val="20"/>
                <w:szCs w:val="20"/>
              </w:rPr>
              <w:t xml:space="preserve"> Разработка программной документации.</w:t>
            </w:r>
          </w:p>
        </w:tc>
        <w:tc>
          <w:tcPr>
            <w:tcW w:w="1267" w:type="dxa"/>
            <w:shd w:val="clear" w:color="auto" w:fill="auto"/>
            <w:vAlign w:val="center"/>
          </w:tcPr>
          <w:p w14:paraId="65991E64" w14:textId="77777777" w:rsidR="003B615B" w:rsidRPr="00117515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  <w:r>
              <w:rPr>
                <w:rFonts w:ascii="Times New Roman" w:eastAsia="Calibri" w:hAnsi="Times New Roman"/>
                <w:sz w:val="24"/>
                <w:szCs w:val="24"/>
                <w:lang w:eastAsia="en-US"/>
              </w:rPr>
              <w:t>9</w:t>
            </w:r>
          </w:p>
        </w:tc>
        <w:tc>
          <w:tcPr>
            <w:tcW w:w="2784" w:type="dxa"/>
            <w:shd w:val="clear" w:color="auto" w:fill="auto"/>
            <w:vAlign w:val="center"/>
          </w:tcPr>
          <w:p w14:paraId="3E2FE215" w14:textId="77777777" w:rsidR="003B615B" w:rsidRPr="000E4C36" w:rsidRDefault="003B615B" w:rsidP="00665B8F">
            <w:pPr>
              <w:spacing w:after="0" w:line="240" w:lineRule="auto"/>
              <w:jc w:val="center"/>
              <w:rPr>
                <w:rFonts w:ascii="Times New Roman" w:eastAsia="Calibri" w:hAnsi="Times New Roman"/>
                <w:sz w:val="24"/>
                <w:szCs w:val="24"/>
                <w:lang w:eastAsia="en-US"/>
              </w:rPr>
            </w:pPr>
          </w:p>
        </w:tc>
      </w:tr>
    </w:tbl>
    <w:p w14:paraId="197D5650" w14:textId="77777777" w:rsidR="003B615B" w:rsidRPr="00E723E1" w:rsidRDefault="003B615B" w:rsidP="003B615B">
      <w:pPr>
        <w:spacing w:after="0"/>
        <w:jc w:val="both"/>
        <w:rPr>
          <w:rFonts w:ascii="Times New Roman" w:hAnsi="Times New Roman"/>
          <w:b/>
          <w:sz w:val="16"/>
          <w:szCs w:val="16"/>
        </w:rPr>
      </w:pPr>
    </w:p>
    <w:p w14:paraId="78650709" w14:textId="77777777" w:rsidR="003B615B" w:rsidRPr="000E4C36" w:rsidRDefault="003B615B" w:rsidP="003B615B">
      <w:pPr>
        <w:spacing w:after="0"/>
        <w:jc w:val="both"/>
        <w:rPr>
          <w:rFonts w:ascii="Times New Roman" w:hAnsi="Times New Roman"/>
          <w:sz w:val="24"/>
          <w:szCs w:val="24"/>
        </w:rPr>
      </w:pPr>
      <w:r w:rsidRPr="000E4C36">
        <w:rPr>
          <w:rFonts w:ascii="Times New Roman" w:hAnsi="Times New Roman"/>
          <w:b/>
          <w:sz w:val="24"/>
          <w:szCs w:val="24"/>
        </w:rPr>
        <w:t>Характеристика учебной/профессиональной деятельности обучающегося во время учебной практики (по профилю специальности):</w:t>
      </w:r>
    </w:p>
    <w:p w14:paraId="56CBEB84" w14:textId="77777777" w:rsidR="003B615B" w:rsidRPr="008E11B4" w:rsidRDefault="003B615B" w:rsidP="003B615B">
      <w:pPr>
        <w:spacing w:after="0"/>
        <w:jc w:val="both"/>
        <w:rPr>
          <w:rFonts w:ascii="Times New Roman" w:hAnsi="Times New Roman"/>
          <w:sz w:val="28"/>
          <w:szCs w:val="28"/>
        </w:rPr>
      </w:pPr>
      <w:r w:rsidRPr="005377ED">
        <w:rPr>
          <w:rFonts w:ascii="Times New Roman" w:hAnsi="Times New Roman"/>
          <w:sz w:val="28"/>
          <w:szCs w:val="28"/>
        </w:rPr>
        <w:t xml:space="preserve">Общие и профессиональные компетенции, предусмотренные программой практики, </w:t>
      </w:r>
      <w:r w:rsidRPr="00B3691F">
        <w:rPr>
          <w:rFonts w:ascii="Times New Roman" w:hAnsi="Times New Roman"/>
          <w:sz w:val="28"/>
          <w:szCs w:val="28"/>
          <w:u w:val="single"/>
        </w:rPr>
        <w:t>освоены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b/>
          <w:bCs/>
          <w:sz w:val="28"/>
          <w:szCs w:val="28"/>
        </w:rPr>
        <w:t>/</w:t>
      </w:r>
      <w:r>
        <w:rPr>
          <w:rFonts w:ascii="Times New Roman" w:hAnsi="Times New Roman"/>
          <w:b/>
          <w:bCs/>
          <w:sz w:val="28"/>
          <w:szCs w:val="28"/>
        </w:rPr>
        <w:t xml:space="preserve"> </w:t>
      </w:r>
      <w:r w:rsidRPr="005377ED">
        <w:rPr>
          <w:rFonts w:ascii="Times New Roman" w:hAnsi="Times New Roman"/>
          <w:sz w:val="28"/>
          <w:szCs w:val="28"/>
        </w:rPr>
        <w:t>не освоены.</w:t>
      </w:r>
    </w:p>
    <w:p w14:paraId="6816FB8C" w14:textId="77777777" w:rsidR="003B615B" w:rsidRPr="00921EE2" w:rsidRDefault="003B615B" w:rsidP="003B615B">
      <w:pPr>
        <w:spacing w:after="0" w:line="240" w:lineRule="auto"/>
        <w:jc w:val="both"/>
        <w:rPr>
          <w:rFonts w:ascii="Times New Roman" w:hAnsi="Times New Roman"/>
          <w:szCs w:val="28"/>
          <w:vertAlign w:val="superscript"/>
        </w:rPr>
      </w:pPr>
      <w:r w:rsidRPr="00921EE2">
        <w:rPr>
          <w:rFonts w:ascii="Times New Roman" w:hAnsi="Times New Roman"/>
          <w:szCs w:val="28"/>
          <w:vertAlign w:val="superscript"/>
        </w:rPr>
        <w:t xml:space="preserve"> </w:t>
      </w:r>
      <w:r>
        <w:rPr>
          <w:rFonts w:ascii="Times New Roman" w:hAnsi="Times New Roman"/>
          <w:szCs w:val="28"/>
          <w:vertAlign w:val="superscript"/>
        </w:rPr>
        <w:t xml:space="preserve">                                               </w:t>
      </w:r>
      <w:r w:rsidRPr="00921EE2">
        <w:rPr>
          <w:rFonts w:ascii="Times New Roman" w:hAnsi="Times New Roman"/>
          <w:szCs w:val="28"/>
          <w:vertAlign w:val="superscript"/>
        </w:rPr>
        <w:t xml:space="preserve">    (нужное подчеркнуть)</w:t>
      </w:r>
    </w:p>
    <w:p w14:paraId="54BD0678" w14:textId="77777777" w:rsidR="003B615B" w:rsidRDefault="003B615B" w:rsidP="003B615B">
      <w:pPr>
        <w:spacing w:after="0" w:line="36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14:paraId="72AE16E9" w14:textId="77777777" w:rsidR="003B615B" w:rsidRPr="00BF28B4" w:rsidRDefault="003B615B" w:rsidP="003B615B">
      <w:pPr>
        <w:spacing w:after="0" w:line="360" w:lineRule="auto"/>
        <w:rPr>
          <w:rFonts w:ascii="Times New Roman" w:eastAsia="Calibri" w:hAnsi="Times New Roman"/>
          <w:sz w:val="32"/>
          <w:szCs w:val="32"/>
          <w:u w:val="single"/>
          <w:lang w:eastAsia="en-US"/>
        </w:rPr>
      </w:pPr>
      <w:r w:rsidRPr="008E11B4">
        <w:rPr>
          <w:rFonts w:ascii="Times New Roman" w:eastAsia="Calibri" w:hAnsi="Times New Roman"/>
          <w:sz w:val="28"/>
          <w:szCs w:val="28"/>
          <w:lang w:eastAsia="en-US"/>
        </w:rPr>
        <w:t>И</w:t>
      </w:r>
      <w:r>
        <w:rPr>
          <w:rFonts w:ascii="Times New Roman" w:eastAsia="Calibri" w:hAnsi="Times New Roman"/>
          <w:sz w:val="28"/>
          <w:szCs w:val="28"/>
          <w:lang w:eastAsia="en-US"/>
        </w:rPr>
        <w:t>тоговая оценка по практике _________________________________________</w:t>
      </w:r>
    </w:p>
    <w:p w14:paraId="1BB1E960" w14:textId="77777777" w:rsidR="003B615B" w:rsidRDefault="003B615B" w:rsidP="003B615B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</w:p>
    <w:p w14:paraId="1352BDC0" w14:textId="77777777" w:rsidR="003B615B" w:rsidRPr="008E11B4" w:rsidRDefault="003B615B" w:rsidP="003B615B">
      <w:pPr>
        <w:spacing w:after="0" w:line="240" w:lineRule="auto"/>
        <w:rPr>
          <w:rFonts w:ascii="Times New Roman" w:eastAsia="Calibri" w:hAnsi="Times New Roman"/>
          <w:sz w:val="28"/>
          <w:szCs w:val="28"/>
          <w:lang w:eastAsia="en-US"/>
        </w:rPr>
      </w:pPr>
      <w:r w:rsidRPr="008E11B4">
        <w:rPr>
          <w:rFonts w:ascii="Times New Roman" w:eastAsia="Calibri" w:hAnsi="Times New Roman"/>
          <w:sz w:val="28"/>
          <w:szCs w:val="28"/>
          <w:lang w:eastAsia="en-US"/>
        </w:rPr>
        <w:t>Руководит</w:t>
      </w:r>
      <w:r>
        <w:rPr>
          <w:rFonts w:ascii="Times New Roman" w:eastAsia="Calibri" w:hAnsi="Times New Roman"/>
          <w:sz w:val="28"/>
          <w:szCs w:val="28"/>
          <w:lang w:eastAsia="en-US"/>
        </w:rPr>
        <w:t xml:space="preserve">ель </w:t>
      </w:r>
      <w:proofErr w:type="gramStart"/>
      <w:r>
        <w:rPr>
          <w:rFonts w:ascii="Times New Roman" w:eastAsia="Calibri" w:hAnsi="Times New Roman"/>
          <w:sz w:val="28"/>
          <w:szCs w:val="28"/>
          <w:lang w:eastAsia="en-US"/>
        </w:rPr>
        <w:t xml:space="preserve">практики </w:t>
      </w:r>
      <w:r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</w:t>
      </w:r>
      <w:proofErr w:type="spellStart"/>
      <w:r>
        <w:rPr>
          <w:rFonts w:ascii="Times New Roman" w:eastAsia="Calibri" w:hAnsi="Times New Roman"/>
          <w:sz w:val="28"/>
          <w:szCs w:val="28"/>
          <w:u w:val="single"/>
          <w:lang w:eastAsia="en-US"/>
        </w:rPr>
        <w:t>Хисамутдинова</w:t>
      </w:r>
      <w:proofErr w:type="spellEnd"/>
      <w:proofErr w:type="gramEnd"/>
      <w:r>
        <w:rPr>
          <w:rFonts w:ascii="Times New Roman" w:eastAsia="Calibri" w:hAnsi="Times New Roman"/>
          <w:sz w:val="28"/>
          <w:szCs w:val="28"/>
          <w:u w:val="single"/>
          <w:lang w:eastAsia="en-US"/>
        </w:rPr>
        <w:t xml:space="preserve"> А.С.</w:t>
      </w:r>
      <w:r w:rsidRPr="008E11B4">
        <w:rPr>
          <w:rFonts w:ascii="Times New Roman" w:eastAsia="Calibri" w:hAnsi="Times New Roman"/>
          <w:sz w:val="28"/>
          <w:szCs w:val="28"/>
          <w:lang w:eastAsia="en-US"/>
        </w:rPr>
        <w:t xml:space="preserve">            ___________________</w:t>
      </w:r>
    </w:p>
    <w:p w14:paraId="6846393A" w14:textId="77777777" w:rsidR="003B615B" w:rsidRPr="009D1163" w:rsidRDefault="003B615B" w:rsidP="003B615B">
      <w:pPr>
        <w:spacing w:after="0" w:line="240" w:lineRule="auto"/>
        <w:ind w:left="2832"/>
        <w:rPr>
          <w:rFonts w:ascii="Times New Roman" w:eastAsia="Calibri" w:hAnsi="Times New Roman"/>
          <w:sz w:val="24"/>
          <w:szCs w:val="24"/>
          <w:lang w:eastAsia="en-US"/>
        </w:rPr>
      </w:pPr>
      <w:r w:rsidRPr="009D1163">
        <w:rPr>
          <w:rFonts w:ascii="Times New Roman" w:eastAsia="Calibri" w:hAnsi="Times New Roman"/>
          <w:sz w:val="24"/>
          <w:szCs w:val="24"/>
          <w:lang w:eastAsia="en-US"/>
        </w:rPr>
        <w:t xml:space="preserve">           (Ф.И.О.)</w:t>
      </w:r>
      <w:r w:rsidRPr="009D1163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9D1163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9D1163">
        <w:rPr>
          <w:rFonts w:ascii="Times New Roman" w:eastAsia="Calibri" w:hAnsi="Times New Roman"/>
          <w:sz w:val="24"/>
          <w:szCs w:val="24"/>
          <w:lang w:eastAsia="en-US"/>
        </w:rPr>
        <w:tab/>
      </w:r>
      <w:r w:rsidRPr="009D1163">
        <w:rPr>
          <w:rFonts w:ascii="Times New Roman" w:eastAsia="Calibri" w:hAnsi="Times New Roman"/>
          <w:sz w:val="24"/>
          <w:szCs w:val="24"/>
          <w:lang w:eastAsia="en-US"/>
        </w:rPr>
        <w:tab/>
        <w:t>(подпись)</w:t>
      </w:r>
    </w:p>
    <w:p w14:paraId="4CF89D8F" w14:textId="65E13AD8" w:rsidR="00926C36" w:rsidRPr="003B615B" w:rsidRDefault="003B615B" w:rsidP="003B615B">
      <w:pPr>
        <w:rPr>
          <w:rFonts w:ascii="Times New Roman" w:eastAsia="Calibri" w:hAnsi="Times New Roman"/>
          <w:sz w:val="28"/>
          <w:szCs w:val="28"/>
          <w:lang w:eastAsia="en-US"/>
        </w:rPr>
      </w:pPr>
      <w:r w:rsidRPr="00921EE2">
        <w:rPr>
          <w:rFonts w:ascii="Times New Roman" w:eastAsia="Calibri" w:hAnsi="Times New Roman"/>
          <w:sz w:val="28"/>
          <w:szCs w:val="28"/>
          <w:lang w:eastAsia="en-US"/>
        </w:rPr>
        <w:t xml:space="preserve">Дата </w:t>
      </w:r>
      <w:r w:rsidRPr="00B3691F">
        <w:rPr>
          <w:rFonts w:ascii="Times New Roman" w:eastAsia="Calibri" w:hAnsi="Times New Roman"/>
          <w:sz w:val="28"/>
          <w:szCs w:val="28"/>
          <w:lang w:eastAsia="en-US"/>
        </w:rPr>
        <w:t>«</w:t>
      </w:r>
      <w:r>
        <w:rPr>
          <w:rFonts w:ascii="Times New Roman" w:eastAsia="Calibri" w:hAnsi="Times New Roman"/>
          <w:sz w:val="28"/>
          <w:szCs w:val="28"/>
          <w:lang w:eastAsia="en-US"/>
        </w:rPr>
        <w:t>05</w:t>
      </w:r>
      <w:r w:rsidRPr="00B3691F">
        <w:rPr>
          <w:rFonts w:ascii="Times New Roman" w:eastAsia="Calibri" w:hAnsi="Times New Roman"/>
          <w:sz w:val="28"/>
          <w:szCs w:val="28"/>
          <w:lang w:eastAsia="en-US"/>
        </w:rPr>
        <w:t xml:space="preserve">» </w:t>
      </w:r>
      <w:r>
        <w:rPr>
          <w:rFonts w:ascii="Times New Roman" w:eastAsia="Calibri" w:hAnsi="Times New Roman"/>
          <w:sz w:val="28"/>
          <w:szCs w:val="28"/>
          <w:lang w:eastAsia="en-US"/>
        </w:rPr>
        <w:t>октября</w:t>
      </w:r>
      <w:r w:rsidRPr="00B3691F">
        <w:rPr>
          <w:rFonts w:ascii="Times New Roman" w:eastAsia="Calibri" w:hAnsi="Times New Roman"/>
          <w:sz w:val="28"/>
          <w:szCs w:val="28"/>
          <w:lang w:eastAsia="en-US"/>
        </w:rPr>
        <w:t xml:space="preserve"> 202</w:t>
      </w:r>
      <w:r>
        <w:rPr>
          <w:rFonts w:ascii="Times New Roman" w:eastAsia="Calibri" w:hAnsi="Times New Roman"/>
          <w:sz w:val="28"/>
          <w:szCs w:val="28"/>
          <w:lang w:eastAsia="en-US"/>
        </w:rPr>
        <w:t>4</w:t>
      </w:r>
      <w:r w:rsidRPr="00921EE2">
        <w:rPr>
          <w:rFonts w:ascii="Times New Roman" w:eastAsia="Calibri" w:hAnsi="Times New Roman"/>
          <w:sz w:val="28"/>
          <w:szCs w:val="28"/>
          <w:lang w:eastAsia="en-US"/>
        </w:rPr>
        <w:t xml:space="preserve"> г.</w:t>
      </w:r>
    </w:p>
    <w:sectPr w:rsidR="00926C36" w:rsidRPr="003B615B" w:rsidSect="002A6191">
      <w:footerReference w:type="default" r:id="rId5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D9BA566" w14:textId="77777777" w:rsidR="003B615B" w:rsidRDefault="003B615B" w:rsidP="003B615B">
      <w:pPr>
        <w:spacing w:after="0" w:line="240" w:lineRule="auto"/>
      </w:pPr>
      <w:r>
        <w:separator/>
      </w:r>
    </w:p>
  </w:endnote>
  <w:endnote w:type="continuationSeparator" w:id="0">
    <w:p w14:paraId="21EE7E56" w14:textId="77777777" w:rsidR="003B615B" w:rsidRDefault="003B615B" w:rsidP="003B615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  <w:font w:name="Microsoft YaHei">
    <w:panose1 w:val="020B0503020204020204"/>
    <w:charset w:val="86"/>
    <w:family w:val="swiss"/>
    <w:pitch w:val="variable"/>
    <w:sig w:usb0="80000287" w:usb1="2ACF3C50" w:usb2="00000016" w:usb3="00000000" w:csb0="0004001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658001416"/>
      <w:docPartObj>
        <w:docPartGallery w:val="Page Numbers (Bottom of Page)"/>
        <w:docPartUnique/>
      </w:docPartObj>
    </w:sdtPr>
    <w:sdtContent>
      <w:p w14:paraId="5E8FF6A5" w14:textId="3D77BCF4" w:rsidR="003B615B" w:rsidRDefault="003B615B" w:rsidP="003B615B">
        <w:pPr>
          <w:pStyle w:val="a8"/>
          <w:jc w:val="center"/>
        </w:pP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842672524"/>
      <w:docPartObj>
        <w:docPartGallery w:val="Page Numbers (Bottom of Page)"/>
        <w:docPartUnique/>
      </w:docPartObj>
    </w:sdtPr>
    <w:sdtContent>
      <w:p w14:paraId="6FC662BF" w14:textId="22F67F99" w:rsidR="003B615B" w:rsidRDefault="003B615B" w:rsidP="003B615B">
        <w:pPr>
          <w:pStyle w:val="a8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7BE3B7" w14:textId="2B67E630" w:rsidR="003B615B" w:rsidRDefault="003B615B" w:rsidP="003B615B">
    <w:pPr>
      <w:pStyle w:val="a8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91D2C31" w14:textId="77777777" w:rsidR="003B615B" w:rsidRDefault="003B615B" w:rsidP="003B615B">
      <w:pPr>
        <w:spacing w:after="0" w:line="240" w:lineRule="auto"/>
      </w:pPr>
      <w:r>
        <w:separator/>
      </w:r>
    </w:p>
  </w:footnote>
  <w:footnote w:type="continuationSeparator" w:id="0">
    <w:p w14:paraId="57941C1E" w14:textId="77777777" w:rsidR="003B615B" w:rsidRDefault="003B615B" w:rsidP="003B615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A22CE8"/>
    <w:multiLevelType w:val="hybridMultilevel"/>
    <w:tmpl w:val="F22AE8B6"/>
    <w:lvl w:ilvl="0" w:tplc="3FEE0596">
      <w:start w:val="1"/>
      <w:numFmt w:val="bullet"/>
      <w:pStyle w:val="a"/>
      <w:lvlText w:val=""/>
      <w:lvlJc w:val="left"/>
      <w:pPr>
        <w:tabs>
          <w:tab w:val="left" w:pos="360"/>
        </w:tabs>
        <w:ind w:left="360" w:hanging="355"/>
      </w:pPr>
      <w:rPr>
        <w:rFonts w:ascii="Symbol" w:hAnsi="Symbol"/>
      </w:rPr>
    </w:lvl>
    <w:lvl w:ilvl="1" w:tplc="A7562E02">
      <w:start w:val="1"/>
      <w:numFmt w:val="bullet"/>
      <w:lvlText w:val="o"/>
      <w:lvlJc w:val="left"/>
      <w:pPr>
        <w:tabs>
          <w:tab w:val="left" w:pos="371"/>
        </w:tabs>
        <w:ind w:left="371" w:hanging="355"/>
      </w:pPr>
      <w:rPr>
        <w:rFonts w:ascii="Courier New" w:hAnsi="Courier New"/>
      </w:rPr>
    </w:lvl>
    <w:lvl w:ilvl="2" w:tplc="65201BCA">
      <w:start w:val="1"/>
      <w:numFmt w:val="bullet"/>
      <w:lvlText w:val=""/>
      <w:lvlJc w:val="left"/>
      <w:pPr>
        <w:tabs>
          <w:tab w:val="left" w:pos="1091"/>
        </w:tabs>
        <w:ind w:left="1091" w:hanging="355"/>
      </w:pPr>
      <w:rPr>
        <w:rFonts w:ascii="Wingdings" w:hAnsi="Wingdings"/>
      </w:rPr>
    </w:lvl>
    <w:lvl w:ilvl="3" w:tplc="8C26F010">
      <w:start w:val="1"/>
      <w:numFmt w:val="bullet"/>
      <w:lvlText w:val=""/>
      <w:lvlJc w:val="left"/>
      <w:pPr>
        <w:tabs>
          <w:tab w:val="left" w:pos="1811"/>
        </w:tabs>
        <w:ind w:left="1811" w:hanging="355"/>
      </w:pPr>
      <w:rPr>
        <w:rFonts w:ascii="Symbol" w:hAnsi="Symbol"/>
      </w:rPr>
    </w:lvl>
    <w:lvl w:ilvl="4" w:tplc="35B23974">
      <w:start w:val="1"/>
      <w:numFmt w:val="bullet"/>
      <w:lvlText w:val="o"/>
      <w:lvlJc w:val="left"/>
      <w:pPr>
        <w:tabs>
          <w:tab w:val="left" w:pos="2531"/>
        </w:tabs>
        <w:ind w:left="2531" w:hanging="355"/>
      </w:pPr>
      <w:rPr>
        <w:rFonts w:ascii="Courier New" w:hAnsi="Courier New"/>
      </w:rPr>
    </w:lvl>
    <w:lvl w:ilvl="5" w:tplc="7F00AFD2">
      <w:start w:val="1"/>
      <w:numFmt w:val="bullet"/>
      <w:lvlText w:val=""/>
      <w:lvlJc w:val="left"/>
      <w:pPr>
        <w:tabs>
          <w:tab w:val="left" w:pos="3251"/>
        </w:tabs>
        <w:ind w:left="3251" w:hanging="355"/>
      </w:pPr>
      <w:rPr>
        <w:rFonts w:ascii="Wingdings" w:hAnsi="Wingdings"/>
      </w:rPr>
    </w:lvl>
    <w:lvl w:ilvl="6" w:tplc="AE8A8286">
      <w:start w:val="1"/>
      <w:numFmt w:val="bullet"/>
      <w:lvlText w:val=""/>
      <w:lvlJc w:val="left"/>
      <w:pPr>
        <w:tabs>
          <w:tab w:val="left" w:pos="3971"/>
        </w:tabs>
        <w:ind w:left="3971" w:hanging="355"/>
      </w:pPr>
      <w:rPr>
        <w:rFonts w:ascii="Symbol" w:hAnsi="Symbol"/>
      </w:rPr>
    </w:lvl>
    <w:lvl w:ilvl="7" w:tplc="BF2CA338">
      <w:start w:val="1"/>
      <w:numFmt w:val="bullet"/>
      <w:lvlText w:val="o"/>
      <w:lvlJc w:val="left"/>
      <w:pPr>
        <w:tabs>
          <w:tab w:val="left" w:pos="4691"/>
        </w:tabs>
        <w:ind w:left="4691" w:hanging="355"/>
      </w:pPr>
      <w:rPr>
        <w:rFonts w:ascii="Courier New" w:hAnsi="Courier New"/>
      </w:rPr>
    </w:lvl>
    <w:lvl w:ilvl="8" w:tplc="2466DA96">
      <w:start w:val="1"/>
      <w:numFmt w:val="bullet"/>
      <w:lvlText w:val=""/>
      <w:lvlJc w:val="left"/>
      <w:pPr>
        <w:tabs>
          <w:tab w:val="left" w:pos="5411"/>
        </w:tabs>
        <w:ind w:left="5411" w:hanging="355"/>
      </w:pPr>
      <w:rPr>
        <w:rFonts w:ascii="Wingdings" w:hAnsi="Wingdings"/>
      </w:rPr>
    </w:lvl>
  </w:abstractNum>
  <w:abstractNum w:abstractNumId="1" w15:restartNumberingAfterBreak="0">
    <w:nsid w:val="0FD33D19"/>
    <w:multiLevelType w:val="hybridMultilevel"/>
    <w:tmpl w:val="8ADE0052"/>
    <w:lvl w:ilvl="0" w:tplc="F9AE3C5C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" w15:restartNumberingAfterBreak="0">
    <w:nsid w:val="106367D0"/>
    <w:multiLevelType w:val="hybridMultilevel"/>
    <w:tmpl w:val="691A688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2D947C6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4" w15:restartNumberingAfterBreak="0">
    <w:nsid w:val="21DF26AB"/>
    <w:multiLevelType w:val="hybridMultilevel"/>
    <w:tmpl w:val="626E8E56"/>
    <w:lvl w:ilvl="0" w:tplc="C186DAA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789" w:hanging="360"/>
      </w:pPr>
    </w:lvl>
    <w:lvl w:ilvl="2" w:tplc="FFFFFFFF">
      <w:start w:val="1"/>
      <w:numFmt w:val="lowerRoman"/>
      <w:lvlText w:val="%3."/>
      <w:lvlJc w:val="right"/>
      <w:pPr>
        <w:ind w:left="2509" w:hanging="180"/>
      </w:pPr>
    </w:lvl>
    <w:lvl w:ilvl="3" w:tplc="FFFFFFFF">
      <w:start w:val="1"/>
      <w:numFmt w:val="decimal"/>
      <w:lvlText w:val="%4."/>
      <w:lvlJc w:val="left"/>
      <w:pPr>
        <w:ind w:left="3229" w:hanging="360"/>
      </w:pPr>
    </w:lvl>
    <w:lvl w:ilvl="4" w:tplc="FFFFFFFF">
      <w:start w:val="1"/>
      <w:numFmt w:val="lowerLetter"/>
      <w:lvlText w:val="%5."/>
      <w:lvlJc w:val="left"/>
      <w:pPr>
        <w:ind w:left="3949" w:hanging="360"/>
      </w:pPr>
    </w:lvl>
    <w:lvl w:ilvl="5" w:tplc="FFFFFFFF">
      <w:start w:val="1"/>
      <w:numFmt w:val="lowerRoman"/>
      <w:lvlText w:val="%6."/>
      <w:lvlJc w:val="right"/>
      <w:pPr>
        <w:ind w:left="4669" w:hanging="180"/>
      </w:pPr>
    </w:lvl>
    <w:lvl w:ilvl="6" w:tplc="FFFFFFFF">
      <w:start w:val="1"/>
      <w:numFmt w:val="decimal"/>
      <w:lvlText w:val="%7."/>
      <w:lvlJc w:val="left"/>
      <w:pPr>
        <w:ind w:left="5389" w:hanging="360"/>
      </w:pPr>
    </w:lvl>
    <w:lvl w:ilvl="7" w:tplc="FFFFFFFF">
      <w:start w:val="1"/>
      <w:numFmt w:val="lowerLetter"/>
      <w:lvlText w:val="%8."/>
      <w:lvlJc w:val="left"/>
      <w:pPr>
        <w:ind w:left="6109" w:hanging="360"/>
      </w:pPr>
    </w:lvl>
    <w:lvl w:ilvl="8" w:tplc="FFFFFFFF">
      <w:start w:val="1"/>
      <w:numFmt w:val="lowerRoman"/>
      <w:lvlText w:val="%9."/>
      <w:lvlJc w:val="right"/>
      <w:pPr>
        <w:ind w:left="6829" w:hanging="180"/>
      </w:pPr>
    </w:lvl>
  </w:abstractNum>
  <w:abstractNum w:abstractNumId="5" w15:restartNumberingAfterBreak="0">
    <w:nsid w:val="225604B0"/>
    <w:multiLevelType w:val="hybridMultilevel"/>
    <w:tmpl w:val="201AE6C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2927BE4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7" w15:restartNumberingAfterBreak="0">
    <w:nsid w:val="2BDC4C1B"/>
    <w:multiLevelType w:val="hybridMultilevel"/>
    <w:tmpl w:val="C19C1246"/>
    <w:lvl w:ilvl="0" w:tplc="C186DAA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F476F93"/>
    <w:multiLevelType w:val="hybridMultilevel"/>
    <w:tmpl w:val="CD723722"/>
    <w:lvl w:ilvl="0" w:tplc="8ED055A8">
      <w:start w:val="1"/>
      <w:numFmt w:val="decimal"/>
      <w:lvlText w:val="%1."/>
      <w:lvlJc w:val="left"/>
      <w:pPr>
        <w:ind w:left="644" w:hanging="360"/>
      </w:pPr>
      <w:rPr>
        <w:rFonts w:cs="Times New Roman"/>
        <w:sz w:val="28"/>
        <w:szCs w:val="22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280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496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  <w:rPr>
        <w:rFonts w:cs="Times New Roman"/>
      </w:rPr>
    </w:lvl>
  </w:abstractNum>
  <w:abstractNum w:abstractNumId="9" w15:restartNumberingAfterBreak="0">
    <w:nsid w:val="343522C1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0" w15:restartNumberingAfterBreak="0">
    <w:nsid w:val="37947A6E"/>
    <w:multiLevelType w:val="hybridMultilevel"/>
    <w:tmpl w:val="50CAE172"/>
    <w:lvl w:ilvl="0" w:tplc="C186DAA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84B5E13"/>
    <w:multiLevelType w:val="hybridMultilevel"/>
    <w:tmpl w:val="7B747C1E"/>
    <w:lvl w:ilvl="0" w:tplc="FD541874">
      <w:start w:val="1"/>
      <w:numFmt w:val="decimal"/>
      <w:lvlText w:val="1.3.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A452E7B"/>
    <w:multiLevelType w:val="hybridMultilevel"/>
    <w:tmpl w:val="121E7332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E03D87"/>
    <w:multiLevelType w:val="hybridMultilevel"/>
    <w:tmpl w:val="656C6A3E"/>
    <w:lvl w:ilvl="0" w:tplc="FF200DF0">
      <w:numFmt w:val="bullet"/>
      <w:lvlText w:val="–"/>
      <w:lvlJc w:val="left"/>
      <w:pPr>
        <w:ind w:left="786" w:hanging="360"/>
      </w:pPr>
      <w:rPr>
        <w:rFonts w:ascii="Times New Roman" w:eastAsia="Times New Roman" w:hAnsi="Times New Roman" w:cs="Times New Roman" w:hint="default"/>
        <w:color w:val="212121"/>
        <w:w w:val="100"/>
        <w:sz w:val="22"/>
        <w:szCs w:val="22"/>
        <w:lang w:val="ru-RU" w:eastAsia="en-US" w:bidi="ar-SA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421A15B3"/>
    <w:multiLevelType w:val="hybridMultilevel"/>
    <w:tmpl w:val="576AD974"/>
    <w:lvl w:ilvl="0" w:tplc="C186DAA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4991126D"/>
    <w:multiLevelType w:val="hybridMultilevel"/>
    <w:tmpl w:val="33EEA9A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EAE3A5B"/>
    <w:multiLevelType w:val="hybridMultilevel"/>
    <w:tmpl w:val="E23CA7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1D816CF"/>
    <w:multiLevelType w:val="hybridMultilevel"/>
    <w:tmpl w:val="82A6C322"/>
    <w:lvl w:ilvl="0" w:tplc="0A9E903C">
      <w:start w:val="1"/>
      <w:numFmt w:val="decimal"/>
      <w:lvlText w:val="1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528506CC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19" w15:restartNumberingAfterBreak="0">
    <w:nsid w:val="52FB3CE9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0" w15:restartNumberingAfterBreak="0">
    <w:nsid w:val="5329186A"/>
    <w:multiLevelType w:val="hybridMultilevel"/>
    <w:tmpl w:val="7C786B2C"/>
    <w:lvl w:ilvl="0" w:tplc="C186DAA2">
      <w:start w:val="1"/>
      <w:numFmt w:val="bullet"/>
      <w:lvlText w:val=""/>
      <w:lvlJc w:val="left"/>
      <w:pPr>
        <w:ind w:left="1069" w:hanging="360"/>
      </w:pPr>
      <w:rPr>
        <w:rFonts w:ascii="Symbol" w:hAnsi="Symbol" w:hint="default"/>
      </w:rPr>
    </w:lvl>
    <w:lvl w:ilvl="1" w:tplc="FFFFFFFF">
      <w:start w:val="1"/>
      <w:numFmt w:val="lowerLetter"/>
      <w:lvlText w:val="%2."/>
      <w:lvlJc w:val="left"/>
      <w:pPr>
        <w:ind w:left="1789" w:hanging="360"/>
      </w:pPr>
    </w:lvl>
    <w:lvl w:ilvl="2" w:tplc="FFFFFFFF">
      <w:start w:val="1"/>
      <w:numFmt w:val="lowerRoman"/>
      <w:lvlText w:val="%3."/>
      <w:lvlJc w:val="right"/>
      <w:pPr>
        <w:ind w:left="2509" w:hanging="180"/>
      </w:pPr>
    </w:lvl>
    <w:lvl w:ilvl="3" w:tplc="FFFFFFFF">
      <w:start w:val="1"/>
      <w:numFmt w:val="decimal"/>
      <w:lvlText w:val="%4."/>
      <w:lvlJc w:val="left"/>
      <w:pPr>
        <w:ind w:left="3229" w:hanging="360"/>
      </w:pPr>
    </w:lvl>
    <w:lvl w:ilvl="4" w:tplc="FFFFFFFF">
      <w:start w:val="1"/>
      <w:numFmt w:val="lowerLetter"/>
      <w:lvlText w:val="%5."/>
      <w:lvlJc w:val="left"/>
      <w:pPr>
        <w:ind w:left="3949" w:hanging="360"/>
      </w:pPr>
    </w:lvl>
    <w:lvl w:ilvl="5" w:tplc="FFFFFFFF">
      <w:start w:val="1"/>
      <w:numFmt w:val="lowerRoman"/>
      <w:lvlText w:val="%6."/>
      <w:lvlJc w:val="right"/>
      <w:pPr>
        <w:ind w:left="4669" w:hanging="180"/>
      </w:pPr>
    </w:lvl>
    <w:lvl w:ilvl="6" w:tplc="FFFFFFFF">
      <w:start w:val="1"/>
      <w:numFmt w:val="decimal"/>
      <w:lvlText w:val="%7."/>
      <w:lvlJc w:val="left"/>
      <w:pPr>
        <w:ind w:left="5389" w:hanging="360"/>
      </w:pPr>
    </w:lvl>
    <w:lvl w:ilvl="7" w:tplc="FFFFFFFF">
      <w:start w:val="1"/>
      <w:numFmt w:val="lowerLetter"/>
      <w:lvlText w:val="%8."/>
      <w:lvlJc w:val="left"/>
      <w:pPr>
        <w:ind w:left="6109" w:hanging="360"/>
      </w:pPr>
    </w:lvl>
    <w:lvl w:ilvl="8" w:tplc="FFFFFFFF">
      <w:start w:val="1"/>
      <w:numFmt w:val="lowerRoman"/>
      <w:lvlText w:val="%9."/>
      <w:lvlJc w:val="right"/>
      <w:pPr>
        <w:ind w:left="6829" w:hanging="180"/>
      </w:pPr>
    </w:lvl>
  </w:abstractNum>
  <w:abstractNum w:abstractNumId="21" w15:restartNumberingAfterBreak="0">
    <w:nsid w:val="55A61B53"/>
    <w:multiLevelType w:val="hybridMultilevel"/>
    <w:tmpl w:val="CD70D814"/>
    <w:lvl w:ilvl="0" w:tplc="C186DAA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56401DE8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23" w15:restartNumberingAfterBreak="0">
    <w:nsid w:val="56FC4EB1"/>
    <w:multiLevelType w:val="hybridMultilevel"/>
    <w:tmpl w:val="36C21C82"/>
    <w:lvl w:ilvl="0" w:tplc="C186DAA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585207F3"/>
    <w:multiLevelType w:val="hybridMultilevel"/>
    <w:tmpl w:val="DC0AFC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8952130"/>
    <w:multiLevelType w:val="hybridMultilevel"/>
    <w:tmpl w:val="6B90F1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D943624"/>
    <w:multiLevelType w:val="hybridMultilevel"/>
    <w:tmpl w:val="C64A875E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DD15E92"/>
    <w:multiLevelType w:val="hybridMultilevel"/>
    <w:tmpl w:val="ABF0C7D4"/>
    <w:lvl w:ilvl="0" w:tplc="C186DAA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 w15:restartNumberingAfterBreak="0">
    <w:nsid w:val="5E010734"/>
    <w:multiLevelType w:val="hybridMultilevel"/>
    <w:tmpl w:val="EEEC6390"/>
    <w:lvl w:ilvl="0" w:tplc="1F2ADF14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9" w15:restartNumberingAfterBreak="0">
    <w:nsid w:val="5EC564E1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0" w15:restartNumberingAfterBreak="0">
    <w:nsid w:val="61E97C7E"/>
    <w:multiLevelType w:val="hybridMultilevel"/>
    <w:tmpl w:val="9252BB1C"/>
    <w:lvl w:ilvl="0" w:tplc="CD54BE52">
      <w:start w:val="1"/>
      <w:numFmt w:val="decimal"/>
      <w:lvlText w:val="1.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4B82601"/>
    <w:multiLevelType w:val="hybridMultilevel"/>
    <w:tmpl w:val="18DE7492"/>
    <w:lvl w:ilvl="0" w:tplc="F9B8B2F0">
      <w:start w:val="1"/>
      <w:numFmt w:val="decimal"/>
      <w:suff w:val="space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654A1868"/>
    <w:multiLevelType w:val="hybridMultilevel"/>
    <w:tmpl w:val="8DC8B38C"/>
    <w:lvl w:ilvl="0" w:tplc="C186DAA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6075744"/>
    <w:multiLevelType w:val="hybridMultilevel"/>
    <w:tmpl w:val="DC0AFC9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FD1734D"/>
    <w:multiLevelType w:val="singleLevel"/>
    <w:tmpl w:val="0419000F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35" w15:restartNumberingAfterBreak="0">
    <w:nsid w:val="7201644F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6" w15:restartNumberingAfterBreak="0">
    <w:nsid w:val="73A4217F"/>
    <w:multiLevelType w:val="hybridMultilevel"/>
    <w:tmpl w:val="6C8A4228"/>
    <w:lvl w:ilvl="0" w:tplc="70B662EE">
      <w:start w:val="1"/>
      <w:numFmt w:val="decimal"/>
      <w:lvlText w:val="2.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69922E7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8" w15:restartNumberingAfterBreak="0">
    <w:nsid w:val="77A9689F"/>
    <w:multiLevelType w:val="hybridMultilevel"/>
    <w:tmpl w:val="8ADE0052"/>
    <w:lvl w:ilvl="0" w:tplc="FFFFFFFF">
      <w:start w:val="1"/>
      <w:numFmt w:val="russianLower"/>
      <w:lvlText w:val="%1)"/>
      <w:lvlJc w:val="left"/>
      <w:pPr>
        <w:ind w:left="1146" w:hanging="360"/>
      </w:pPr>
      <w:rPr>
        <w:rFonts w:hint="default"/>
      </w:rPr>
    </w:lvl>
    <w:lvl w:ilvl="1" w:tplc="FFFFFFFF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9" w15:restartNumberingAfterBreak="0">
    <w:nsid w:val="7C7B51A5"/>
    <w:multiLevelType w:val="hybridMultilevel"/>
    <w:tmpl w:val="BDB6A980"/>
    <w:lvl w:ilvl="0" w:tplc="C186DAA2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0" w15:restartNumberingAfterBreak="0">
    <w:nsid w:val="7D404994"/>
    <w:multiLevelType w:val="hybridMultilevel"/>
    <w:tmpl w:val="E96C69FA"/>
    <w:lvl w:ilvl="0" w:tplc="C186DAA2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FFFFFFFF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FFFFFFFF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FFFFFFF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FFFFFFF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FFFFFFFF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FFFFFFF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FFFFFFFF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FFFFFFFF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5"/>
  </w:num>
  <w:num w:numId="3">
    <w:abstractNumId w:val="2"/>
  </w:num>
  <w:num w:numId="4">
    <w:abstractNumId w:val="31"/>
  </w:num>
  <w:num w:numId="5">
    <w:abstractNumId w:val="24"/>
  </w:num>
  <w:num w:numId="6">
    <w:abstractNumId w:val="26"/>
  </w:num>
  <w:num w:numId="7">
    <w:abstractNumId w:val="33"/>
  </w:num>
  <w:num w:numId="8">
    <w:abstractNumId w:val="5"/>
  </w:num>
  <w:num w:numId="9">
    <w:abstractNumId w:val="25"/>
  </w:num>
  <w:num w:numId="10">
    <w:abstractNumId w:val="16"/>
  </w:num>
  <w:num w:numId="11">
    <w:abstractNumId w:val="8"/>
  </w:num>
  <w:num w:numId="12">
    <w:abstractNumId w:val="10"/>
  </w:num>
  <w:num w:numId="13">
    <w:abstractNumId w:val="17"/>
  </w:num>
  <w:num w:numId="14">
    <w:abstractNumId w:val="36"/>
  </w:num>
  <w:num w:numId="15">
    <w:abstractNumId w:val="30"/>
  </w:num>
  <w:num w:numId="16">
    <w:abstractNumId w:val="11"/>
  </w:num>
  <w:num w:numId="17">
    <w:abstractNumId w:val="34"/>
  </w:num>
  <w:num w:numId="18">
    <w:abstractNumId w:val="28"/>
  </w:num>
  <w:num w:numId="19">
    <w:abstractNumId w:val="40"/>
  </w:num>
  <w:num w:numId="20">
    <w:abstractNumId w:val="13"/>
  </w:num>
  <w:num w:numId="21">
    <w:abstractNumId w:val="39"/>
  </w:num>
  <w:num w:numId="22">
    <w:abstractNumId w:val="7"/>
  </w:num>
  <w:num w:numId="23">
    <w:abstractNumId w:val="27"/>
  </w:num>
  <w:num w:numId="24">
    <w:abstractNumId w:val="20"/>
  </w:num>
  <w:num w:numId="25">
    <w:abstractNumId w:val="12"/>
  </w:num>
  <w:num w:numId="26">
    <w:abstractNumId w:val="4"/>
  </w:num>
  <w:num w:numId="27">
    <w:abstractNumId w:val="32"/>
  </w:num>
  <w:num w:numId="28">
    <w:abstractNumId w:val="14"/>
  </w:num>
  <w:num w:numId="29">
    <w:abstractNumId w:val="23"/>
  </w:num>
  <w:num w:numId="30">
    <w:abstractNumId w:val="21"/>
  </w:num>
  <w:num w:numId="31">
    <w:abstractNumId w:val="1"/>
  </w:num>
  <w:num w:numId="32">
    <w:abstractNumId w:val="38"/>
  </w:num>
  <w:num w:numId="33">
    <w:abstractNumId w:val="35"/>
  </w:num>
  <w:num w:numId="34">
    <w:abstractNumId w:val="3"/>
  </w:num>
  <w:num w:numId="35">
    <w:abstractNumId w:val="18"/>
  </w:num>
  <w:num w:numId="36">
    <w:abstractNumId w:val="29"/>
  </w:num>
  <w:num w:numId="37">
    <w:abstractNumId w:val="37"/>
  </w:num>
  <w:num w:numId="38">
    <w:abstractNumId w:val="6"/>
  </w:num>
  <w:num w:numId="39">
    <w:abstractNumId w:val="9"/>
  </w:num>
  <w:num w:numId="40">
    <w:abstractNumId w:val="19"/>
  </w:num>
  <w:num w:numId="41">
    <w:abstractNumId w:val="2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67D37"/>
    <w:rsid w:val="000154CE"/>
    <w:rsid w:val="00280592"/>
    <w:rsid w:val="002A4ECF"/>
    <w:rsid w:val="002E435D"/>
    <w:rsid w:val="003B615B"/>
    <w:rsid w:val="003C7933"/>
    <w:rsid w:val="00445B10"/>
    <w:rsid w:val="0046018C"/>
    <w:rsid w:val="00465240"/>
    <w:rsid w:val="00563990"/>
    <w:rsid w:val="005962D1"/>
    <w:rsid w:val="0062040C"/>
    <w:rsid w:val="007E0504"/>
    <w:rsid w:val="008D1A41"/>
    <w:rsid w:val="00926C36"/>
    <w:rsid w:val="00E67D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  <w14:docId w14:val="764FA49D"/>
  <w15:chartTrackingRefBased/>
  <w15:docId w15:val="{5C2D4427-2078-469E-9100-279229C800A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0">
    <w:name w:val="Normal"/>
    <w:qFormat/>
    <w:rsid w:val="00E67D37"/>
    <w:pPr>
      <w:spacing w:after="200" w:line="276" w:lineRule="auto"/>
    </w:pPr>
    <w:rPr>
      <w:rFonts w:ascii="Calibri" w:eastAsia="Times New Roman" w:hAnsi="Calibri" w:cs="Times New Roman"/>
      <w:lang w:eastAsia="ru-RU"/>
    </w:rPr>
  </w:style>
  <w:style w:type="paragraph" w:styleId="1">
    <w:name w:val="heading 1"/>
    <w:basedOn w:val="a0"/>
    <w:next w:val="a0"/>
    <w:link w:val="10"/>
    <w:uiPriority w:val="9"/>
    <w:qFormat/>
    <w:rsid w:val="00E67D37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0"/>
    <w:next w:val="a0"/>
    <w:link w:val="20"/>
    <w:uiPriority w:val="9"/>
    <w:semiHidden/>
    <w:unhideWhenUsed/>
    <w:qFormat/>
    <w:rsid w:val="008D1A41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paragraph" w:styleId="3">
    <w:name w:val="heading 3"/>
    <w:basedOn w:val="a0"/>
    <w:next w:val="a0"/>
    <w:link w:val="30"/>
    <w:uiPriority w:val="9"/>
    <w:semiHidden/>
    <w:unhideWhenUsed/>
    <w:qFormat/>
    <w:rsid w:val="008D1A41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">
    <w:name w:val="Маркиров"/>
    <w:basedOn w:val="a0"/>
    <w:qFormat/>
    <w:rsid w:val="00E67D37"/>
    <w:pPr>
      <w:numPr>
        <w:numId w:val="1"/>
      </w:numPr>
      <w:pBdr>
        <w:top w:val="none" w:sz="4" w:space="0" w:color="000000"/>
        <w:left w:val="none" w:sz="4" w:space="0" w:color="000000"/>
        <w:bottom w:val="none" w:sz="4" w:space="0" w:color="000000"/>
        <w:right w:val="none" w:sz="4" w:space="0" w:color="000000"/>
        <w:between w:val="none" w:sz="4" w:space="0" w:color="000000"/>
      </w:pBdr>
      <w:spacing w:after="0" w:line="240" w:lineRule="auto"/>
    </w:pPr>
    <w:rPr>
      <w:rFonts w:ascii="Times New Roman" w:hAnsi="Times New Roman"/>
      <w:sz w:val="24"/>
      <w:szCs w:val="24"/>
    </w:rPr>
  </w:style>
  <w:style w:type="character" w:customStyle="1" w:styleId="10">
    <w:name w:val="Заголовок 1 Знак"/>
    <w:basedOn w:val="a1"/>
    <w:link w:val="1"/>
    <w:uiPriority w:val="9"/>
    <w:rsid w:val="00E67D37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4">
    <w:name w:val="List Paragraph"/>
    <w:basedOn w:val="a0"/>
    <w:uiPriority w:val="34"/>
    <w:qFormat/>
    <w:rsid w:val="00E67D37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lang w:eastAsia="en-US"/>
    </w:rPr>
  </w:style>
  <w:style w:type="table" w:customStyle="1" w:styleId="-11">
    <w:name w:val="Таблица-сетка 1 светлая1"/>
    <w:basedOn w:val="a2"/>
    <w:next w:val="-1"/>
    <w:uiPriority w:val="46"/>
    <w:rsid w:val="00926C36"/>
    <w:pPr>
      <w:spacing w:after="0" w:line="240" w:lineRule="auto"/>
    </w:pPr>
    <w:rPr>
      <w:rFonts w:ascii="Calibri" w:eastAsia="Calibri" w:hAnsi="Calibri" w:cs="Times New Roman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-1">
    <w:name w:val="Grid Table 1 Light"/>
    <w:basedOn w:val="a2"/>
    <w:uiPriority w:val="46"/>
    <w:rsid w:val="00926C36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a5">
    <w:name w:val="Table Grid"/>
    <w:basedOn w:val="a2"/>
    <w:uiPriority w:val="59"/>
    <w:rsid w:val="00926C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1">
    <w:name w:val="Обычный1"/>
    <w:rsid w:val="008D1A41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val="en-US" w:eastAsia="ru-RU"/>
    </w:rPr>
  </w:style>
  <w:style w:type="character" w:customStyle="1" w:styleId="20">
    <w:name w:val="Заголовок 2 Знак"/>
    <w:basedOn w:val="a1"/>
    <w:link w:val="2"/>
    <w:uiPriority w:val="9"/>
    <w:semiHidden/>
    <w:rsid w:val="008D1A41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character" w:customStyle="1" w:styleId="30">
    <w:name w:val="Заголовок 3 Знак"/>
    <w:basedOn w:val="a1"/>
    <w:link w:val="3"/>
    <w:uiPriority w:val="9"/>
    <w:semiHidden/>
    <w:rsid w:val="008D1A41"/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paragraph" w:styleId="a6">
    <w:name w:val="header"/>
    <w:basedOn w:val="a0"/>
    <w:link w:val="a7"/>
    <w:uiPriority w:val="99"/>
    <w:unhideWhenUsed/>
    <w:rsid w:val="008D1A41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EastAsia" w:hAnsiTheme="minorHAnsi" w:cstheme="minorBidi"/>
    </w:rPr>
  </w:style>
  <w:style w:type="character" w:customStyle="1" w:styleId="a7">
    <w:name w:val="Верхний колонтитул Знак"/>
    <w:basedOn w:val="a1"/>
    <w:link w:val="a6"/>
    <w:uiPriority w:val="99"/>
    <w:rsid w:val="008D1A41"/>
    <w:rPr>
      <w:rFonts w:eastAsiaTheme="minorEastAsia"/>
      <w:lang w:eastAsia="ru-RU"/>
    </w:rPr>
  </w:style>
  <w:style w:type="paragraph" w:styleId="a8">
    <w:name w:val="footer"/>
    <w:basedOn w:val="a0"/>
    <w:link w:val="a9"/>
    <w:uiPriority w:val="99"/>
    <w:unhideWhenUsed/>
    <w:rsid w:val="008D1A41"/>
    <w:pPr>
      <w:tabs>
        <w:tab w:val="center" w:pos="4677"/>
        <w:tab w:val="right" w:pos="9355"/>
      </w:tabs>
      <w:spacing w:after="0" w:line="240" w:lineRule="auto"/>
    </w:pPr>
    <w:rPr>
      <w:rFonts w:asciiTheme="minorHAnsi" w:eastAsiaTheme="minorEastAsia" w:hAnsiTheme="minorHAnsi" w:cstheme="minorBidi"/>
    </w:rPr>
  </w:style>
  <w:style w:type="character" w:customStyle="1" w:styleId="a9">
    <w:name w:val="Нижний колонтитул Знак"/>
    <w:basedOn w:val="a1"/>
    <w:link w:val="a8"/>
    <w:uiPriority w:val="99"/>
    <w:rsid w:val="008D1A41"/>
    <w:rPr>
      <w:rFonts w:eastAsiaTheme="minorEastAsia"/>
      <w:lang w:eastAsia="ru-RU"/>
    </w:rPr>
  </w:style>
  <w:style w:type="character" w:styleId="aa">
    <w:name w:val="annotation reference"/>
    <w:basedOn w:val="a1"/>
    <w:uiPriority w:val="99"/>
    <w:semiHidden/>
    <w:unhideWhenUsed/>
    <w:rsid w:val="008D1A41"/>
    <w:rPr>
      <w:sz w:val="16"/>
      <w:szCs w:val="16"/>
    </w:rPr>
  </w:style>
  <w:style w:type="paragraph" w:styleId="ab">
    <w:name w:val="annotation text"/>
    <w:basedOn w:val="a0"/>
    <w:link w:val="ac"/>
    <w:uiPriority w:val="99"/>
    <w:unhideWhenUsed/>
    <w:rsid w:val="008D1A41"/>
    <w:pPr>
      <w:spacing w:line="240" w:lineRule="auto"/>
    </w:pPr>
    <w:rPr>
      <w:rFonts w:asciiTheme="minorHAnsi" w:eastAsiaTheme="minorEastAsia" w:hAnsiTheme="minorHAnsi" w:cstheme="minorBidi"/>
      <w:sz w:val="20"/>
      <w:szCs w:val="20"/>
    </w:rPr>
  </w:style>
  <w:style w:type="character" w:customStyle="1" w:styleId="ac">
    <w:name w:val="Текст примечания Знак"/>
    <w:basedOn w:val="a1"/>
    <w:link w:val="ab"/>
    <w:uiPriority w:val="99"/>
    <w:rsid w:val="008D1A41"/>
    <w:rPr>
      <w:rFonts w:eastAsiaTheme="minorEastAsia"/>
      <w:sz w:val="20"/>
      <w:szCs w:val="20"/>
      <w:lang w:eastAsia="ru-RU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8D1A41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8D1A41"/>
    <w:rPr>
      <w:rFonts w:eastAsiaTheme="minorEastAsia"/>
      <w:b/>
      <w:bCs/>
      <w:sz w:val="20"/>
      <w:szCs w:val="20"/>
      <w:lang w:eastAsia="ru-RU"/>
    </w:rPr>
  </w:style>
  <w:style w:type="paragraph" w:styleId="af">
    <w:name w:val="TOC Heading"/>
    <w:basedOn w:val="1"/>
    <w:next w:val="a0"/>
    <w:uiPriority w:val="39"/>
    <w:unhideWhenUsed/>
    <w:qFormat/>
    <w:rsid w:val="008D1A41"/>
    <w:pPr>
      <w:spacing w:line="259" w:lineRule="auto"/>
      <w:outlineLvl w:val="9"/>
    </w:pPr>
  </w:style>
  <w:style w:type="paragraph" w:styleId="12">
    <w:name w:val="toc 1"/>
    <w:basedOn w:val="a0"/>
    <w:next w:val="a0"/>
    <w:autoRedefine/>
    <w:uiPriority w:val="39"/>
    <w:unhideWhenUsed/>
    <w:rsid w:val="008D1A41"/>
    <w:pPr>
      <w:spacing w:after="100"/>
    </w:pPr>
    <w:rPr>
      <w:rFonts w:asciiTheme="minorHAnsi" w:eastAsiaTheme="minorEastAsia" w:hAnsiTheme="minorHAnsi" w:cstheme="minorBidi"/>
    </w:rPr>
  </w:style>
  <w:style w:type="paragraph" w:styleId="21">
    <w:name w:val="toc 2"/>
    <w:basedOn w:val="a0"/>
    <w:next w:val="a0"/>
    <w:autoRedefine/>
    <w:uiPriority w:val="39"/>
    <w:unhideWhenUsed/>
    <w:rsid w:val="008D1A41"/>
    <w:pPr>
      <w:spacing w:after="100"/>
      <w:ind w:left="220"/>
    </w:pPr>
    <w:rPr>
      <w:rFonts w:asciiTheme="minorHAnsi" w:eastAsiaTheme="minorEastAsia" w:hAnsiTheme="minorHAnsi" w:cstheme="minorBidi"/>
    </w:rPr>
  </w:style>
  <w:style w:type="character" w:styleId="af0">
    <w:name w:val="Hyperlink"/>
    <w:basedOn w:val="a1"/>
    <w:uiPriority w:val="99"/>
    <w:unhideWhenUsed/>
    <w:rsid w:val="008D1A41"/>
    <w:rPr>
      <w:color w:val="0563C1" w:themeColor="hyperlink"/>
      <w:u w:val="single"/>
    </w:rPr>
  </w:style>
  <w:style w:type="table" w:customStyle="1" w:styleId="13">
    <w:name w:val="Сетка таблицы1"/>
    <w:basedOn w:val="a2"/>
    <w:next w:val="a5"/>
    <w:uiPriority w:val="39"/>
    <w:rsid w:val="008D1A41"/>
    <w:pPr>
      <w:spacing w:after="0" w:line="240" w:lineRule="auto"/>
    </w:pPr>
    <w:rPr>
      <w:rFonts w:eastAsia="Calibri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1">
    <w:name w:val="основа"/>
    <w:basedOn w:val="af2"/>
    <w:rsid w:val="008D1A41"/>
    <w:pPr>
      <w:ind w:firstLine="567"/>
      <w:jc w:val="both"/>
    </w:pPr>
    <w:rPr>
      <w:rFonts w:ascii="Times New Roman" w:eastAsia="Times New Roman" w:hAnsi="Times New Roman" w:cs="Times New Roman"/>
      <w:sz w:val="24"/>
      <w:szCs w:val="20"/>
      <w:lang w:eastAsia="en-US"/>
    </w:rPr>
  </w:style>
  <w:style w:type="paragraph" w:customStyle="1" w:styleId="af3">
    <w:name w:val="текст основной"/>
    <w:basedOn w:val="a0"/>
    <w:link w:val="af4"/>
    <w:qFormat/>
    <w:rsid w:val="008D1A41"/>
    <w:pPr>
      <w:spacing w:after="0" w:line="360" w:lineRule="auto"/>
      <w:ind w:firstLine="426"/>
      <w:jc w:val="both"/>
    </w:pPr>
    <w:rPr>
      <w:rFonts w:ascii="Times New Roman" w:hAnsi="Times New Roman"/>
      <w:sz w:val="24"/>
      <w:szCs w:val="20"/>
      <w:lang w:eastAsia="en-US"/>
    </w:rPr>
  </w:style>
  <w:style w:type="character" w:customStyle="1" w:styleId="af4">
    <w:name w:val="текст основной Знак"/>
    <w:basedOn w:val="a1"/>
    <w:link w:val="af3"/>
    <w:rsid w:val="008D1A41"/>
    <w:rPr>
      <w:rFonts w:ascii="Times New Roman" w:eastAsia="Times New Roman" w:hAnsi="Times New Roman" w:cs="Times New Roman"/>
      <w:sz w:val="24"/>
      <w:szCs w:val="20"/>
    </w:rPr>
  </w:style>
  <w:style w:type="paragraph" w:styleId="af2">
    <w:name w:val="Plain Text"/>
    <w:basedOn w:val="a0"/>
    <w:link w:val="af5"/>
    <w:uiPriority w:val="99"/>
    <w:semiHidden/>
    <w:unhideWhenUsed/>
    <w:rsid w:val="008D1A41"/>
    <w:pPr>
      <w:spacing w:after="0" w:line="240" w:lineRule="auto"/>
    </w:pPr>
    <w:rPr>
      <w:rFonts w:ascii="Consolas" w:eastAsiaTheme="minorEastAsia" w:hAnsi="Consolas" w:cstheme="minorBidi"/>
      <w:sz w:val="21"/>
      <w:szCs w:val="21"/>
    </w:rPr>
  </w:style>
  <w:style w:type="character" w:customStyle="1" w:styleId="af5">
    <w:name w:val="Текст Знак"/>
    <w:basedOn w:val="a1"/>
    <w:link w:val="af2"/>
    <w:uiPriority w:val="99"/>
    <w:semiHidden/>
    <w:rsid w:val="008D1A41"/>
    <w:rPr>
      <w:rFonts w:ascii="Consolas" w:eastAsiaTheme="minorEastAsia" w:hAnsi="Consolas"/>
      <w:sz w:val="21"/>
      <w:szCs w:val="21"/>
      <w:lang w:eastAsia="ru-RU"/>
    </w:rPr>
  </w:style>
  <w:style w:type="paragraph" w:styleId="af6">
    <w:name w:val="Normal (Web)"/>
    <w:basedOn w:val="a0"/>
    <w:uiPriority w:val="99"/>
    <w:unhideWhenUsed/>
    <w:rsid w:val="003C7933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</w:rPr>
  </w:style>
  <w:style w:type="character" w:customStyle="1" w:styleId="apple-tab-span">
    <w:name w:val="apple-tab-span"/>
    <w:basedOn w:val="a1"/>
    <w:rsid w:val="0028059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9" Type="http://schemas.openxmlformats.org/officeDocument/2006/relationships/image" Target="media/image30.png"/><Relationship Id="rId21" Type="http://schemas.openxmlformats.org/officeDocument/2006/relationships/image" Target="media/image13.png"/><Relationship Id="rId34" Type="http://schemas.openxmlformats.org/officeDocument/2006/relationships/image" Target="media/image25.png"/><Relationship Id="rId42" Type="http://schemas.openxmlformats.org/officeDocument/2006/relationships/image" Target="media/image33.png"/><Relationship Id="rId47" Type="http://schemas.openxmlformats.org/officeDocument/2006/relationships/image" Target="media/image38.png"/><Relationship Id="rId50" Type="http://schemas.openxmlformats.org/officeDocument/2006/relationships/image" Target="media/image41.png"/><Relationship Id="rId55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9" Type="http://schemas.openxmlformats.org/officeDocument/2006/relationships/image" Target="media/image21.png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4.emf"/><Relationship Id="rId37" Type="http://schemas.openxmlformats.org/officeDocument/2006/relationships/image" Target="media/image28.png"/><Relationship Id="rId40" Type="http://schemas.openxmlformats.org/officeDocument/2006/relationships/image" Target="media/image31.png"/><Relationship Id="rId45" Type="http://schemas.openxmlformats.org/officeDocument/2006/relationships/image" Target="media/image36.png"/><Relationship Id="rId53" Type="http://schemas.openxmlformats.org/officeDocument/2006/relationships/footer" Target="footer2.xml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3.png"/><Relationship Id="rId44" Type="http://schemas.openxmlformats.org/officeDocument/2006/relationships/image" Target="media/image35.png"/><Relationship Id="rId52" Type="http://schemas.openxmlformats.org/officeDocument/2006/relationships/image" Target="media/image43.png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image" Target="media/image22.png"/><Relationship Id="rId35" Type="http://schemas.openxmlformats.org/officeDocument/2006/relationships/image" Target="media/image26.png"/><Relationship Id="rId43" Type="http://schemas.openxmlformats.org/officeDocument/2006/relationships/image" Target="media/image34.png"/><Relationship Id="rId48" Type="http://schemas.openxmlformats.org/officeDocument/2006/relationships/image" Target="media/image39.png"/><Relationship Id="rId56" Type="http://schemas.openxmlformats.org/officeDocument/2006/relationships/theme" Target="theme/theme1.xml"/><Relationship Id="rId8" Type="http://schemas.openxmlformats.org/officeDocument/2006/relationships/footer" Target="footer1.xml"/><Relationship Id="rId51" Type="http://schemas.openxmlformats.org/officeDocument/2006/relationships/image" Target="media/image42.png"/><Relationship Id="rId3" Type="http://schemas.openxmlformats.org/officeDocument/2006/relationships/styles" Target="styl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package" Target="embeddings/_________Microsoft_Visio.vsdx"/><Relationship Id="rId38" Type="http://schemas.openxmlformats.org/officeDocument/2006/relationships/image" Target="media/image29.png"/><Relationship Id="rId46" Type="http://schemas.openxmlformats.org/officeDocument/2006/relationships/image" Target="media/image37.png"/><Relationship Id="rId20" Type="http://schemas.openxmlformats.org/officeDocument/2006/relationships/image" Target="media/image12.png"/><Relationship Id="rId41" Type="http://schemas.openxmlformats.org/officeDocument/2006/relationships/image" Target="media/image32.png"/><Relationship Id="rId54" Type="http://schemas.openxmlformats.org/officeDocument/2006/relationships/footer" Target="foot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image" Target="media/image27.png"/><Relationship Id="rId49" Type="http://schemas.openxmlformats.org/officeDocument/2006/relationships/image" Target="media/image40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53A4FF7-D7B5-4153-9913-776D8321855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93</Pages>
  <Words>18071</Words>
  <Characters>103009</Characters>
  <Application>Microsoft Office Word</Application>
  <DocSecurity>0</DocSecurity>
  <Lines>858</Lines>
  <Paragraphs>2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08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429192-16</dc:creator>
  <cp:keywords/>
  <dc:description/>
  <cp:lastModifiedBy>429192-16</cp:lastModifiedBy>
  <cp:revision>2</cp:revision>
  <dcterms:created xsi:type="dcterms:W3CDTF">2024-10-04T08:56:00Z</dcterms:created>
  <dcterms:modified xsi:type="dcterms:W3CDTF">2024-10-04T08:56:00Z</dcterms:modified>
</cp:coreProperties>
</file>